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5E0260" w14:textId="77777777" w:rsidR="00307ECF" w:rsidRDefault="00307ECF" w:rsidP="00CE1316">
      <w:pPr>
        <w:pStyle w:val="1"/>
        <w:ind w:firstLine="880"/>
        <w:jc w:val="center"/>
      </w:pPr>
      <w:proofErr w:type="spellStart"/>
      <w:r>
        <w:rPr>
          <w:rFonts w:hint="eastAsia"/>
        </w:rPr>
        <w:t>okvis</w:t>
      </w:r>
      <w:proofErr w:type="spellEnd"/>
      <w:r>
        <w:t>算法详解</w:t>
      </w:r>
    </w:p>
    <w:p w14:paraId="7C8DFAAF" w14:textId="77777777" w:rsidR="009612CE" w:rsidRDefault="001C0E7E">
      <w:pPr>
        <w:ind w:firstLine="420"/>
      </w:pPr>
      <w:r>
        <w:rPr>
          <w:rFonts w:hint="eastAsia"/>
        </w:rPr>
        <w:t>参考</w:t>
      </w:r>
      <w:r>
        <w:t>博客：</w:t>
      </w:r>
      <w:hyperlink r:id="rId7" w:history="1">
        <w:r w:rsidR="006A1CBE" w:rsidRPr="00F0579B">
          <w:rPr>
            <w:rStyle w:val="a7"/>
          </w:rPr>
          <w:t>https://blog.csdn.net/datase/article/details/78573674</w:t>
        </w:r>
      </w:hyperlink>
    </w:p>
    <w:p w14:paraId="6DD6F54C" w14:textId="77777777" w:rsidR="006A1CBE" w:rsidRDefault="008B7D6A" w:rsidP="00D8244D">
      <w:pPr>
        <w:pStyle w:val="2"/>
        <w:ind w:firstLineChars="0" w:firstLine="0"/>
      </w:pPr>
      <w:r>
        <w:t>1</w:t>
      </w:r>
      <w:r>
        <w:rPr>
          <w:rFonts w:hint="eastAsia"/>
        </w:rPr>
        <w:t>、</w:t>
      </w:r>
      <w:proofErr w:type="spellStart"/>
      <w:r w:rsidR="00BD2EA8" w:rsidRPr="00BD2EA8">
        <w:t>initPoseFromImu</w:t>
      </w:r>
      <w:proofErr w:type="spellEnd"/>
    </w:p>
    <w:p w14:paraId="6A8D49D6" w14:textId="77777777" w:rsidR="00AD19CD" w:rsidRDefault="00AD19CD" w:rsidP="00AD19CD">
      <w:pPr>
        <w:ind w:left="420" w:firstLineChars="0" w:firstLine="0"/>
      </w:pPr>
      <w:r>
        <w:rPr>
          <w:rFonts w:hint="eastAsia"/>
        </w:rPr>
        <w:t>已知</w:t>
      </w:r>
      <w:proofErr w:type="spellStart"/>
      <w:r>
        <w:rPr>
          <w:rFonts w:hint="eastAsia"/>
        </w:rPr>
        <w:t>imu</w:t>
      </w:r>
      <w:proofErr w:type="spellEnd"/>
      <w:r>
        <w:t>的</w:t>
      </w:r>
      <w:r>
        <w:rPr>
          <w:rFonts w:hint="eastAsia"/>
        </w:rPr>
        <w:t>加速度</w:t>
      </w:r>
      <w:r>
        <w:t>测量值</w:t>
      </w:r>
      <w:r>
        <w:rPr>
          <w:rFonts w:hint="eastAsia"/>
        </w:rPr>
        <w:t>计算</w:t>
      </w:r>
      <w:r>
        <w:t>第一帧图像</w:t>
      </w:r>
      <w:r>
        <w:rPr>
          <w:rFonts w:hint="eastAsia"/>
        </w:rPr>
        <w:t>在地球坐标</w:t>
      </w:r>
      <w:r>
        <w:t>系下的姿态:</w:t>
      </w:r>
    </w:p>
    <w:p w14:paraId="49567FDE" w14:textId="77777777" w:rsidR="00AD19CD" w:rsidRDefault="0030268C" w:rsidP="00AD19CD">
      <w:pPr>
        <w:ind w:left="420" w:firstLineChars="0" w:firstLine="0"/>
      </w:pPr>
      <w:r>
        <w:rPr>
          <w:rFonts w:hint="eastAsia"/>
        </w:rPr>
        <w:t>这里作者</w:t>
      </w:r>
      <w:r>
        <w:t>使用了几个假设：</w:t>
      </w:r>
      <w:r>
        <w:rPr>
          <w:rFonts w:hint="eastAsia"/>
        </w:rPr>
        <w:t>假设</w:t>
      </w:r>
      <w:r>
        <w:t>从系统开始运行到第一帧图像出现的时间段内，</w:t>
      </w:r>
      <w:proofErr w:type="spellStart"/>
      <w:r>
        <w:rPr>
          <w:rFonts w:hint="eastAsia"/>
        </w:rPr>
        <w:t>imu</w:t>
      </w:r>
      <w:proofErr w:type="spellEnd"/>
      <w:r>
        <w:t>基本上</w:t>
      </w:r>
      <w:r>
        <w:rPr>
          <w:rFonts w:hint="eastAsia"/>
        </w:rPr>
        <w:t>处于</w:t>
      </w:r>
      <w:r>
        <w:t>静止状态</w:t>
      </w:r>
      <w:r>
        <w:rPr>
          <w:rFonts w:hint="eastAsia"/>
        </w:rPr>
        <w:t>，</w:t>
      </w:r>
      <w:r>
        <w:t>则</w:t>
      </w:r>
      <w:proofErr w:type="spellStart"/>
      <w:r>
        <w:t>imu</w:t>
      </w:r>
      <w:proofErr w:type="spellEnd"/>
      <w:r>
        <w:t>测量得到的加速度就只有重力加速度</w:t>
      </w:r>
      <w:r>
        <w:rPr>
          <w:rFonts w:hint="eastAsia"/>
        </w:rPr>
        <w:t>。</w:t>
      </w:r>
    </w:p>
    <w:p w14:paraId="16743B6C" w14:textId="77777777" w:rsidR="0030268C" w:rsidRDefault="0030268C" w:rsidP="00AD19CD">
      <w:pPr>
        <w:ind w:left="420" w:firstLineChars="0" w:firstLine="0"/>
      </w:pPr>
      <w:r>
        <w:rPr>
          <w:rFonts w:hint="eastAsia"/>
        </w:rPr>
        <w:t>我们</w:t>
      </w:r>
      <w:r>
        <w:t>知道重力加速度</w:t>
      </w:r>
      <w:r>
        <w:rPr>
          <w:rFonts w:hint="eastAsia"/>
        </w:rPr>
        <w:t>在</w:t>
      </w:r>
      <w:r w:rsidRPr="0030268C">
        <w:t>地球坐标系下</w:t>
      </w:r>
      <w:r>
        <w:t>一定是</w:t>
      </w:r>
      <w:r w:rsidRPr="00EB6DD4">
        <w:rPr>
          <w:position w:val="-42"/>
        </w:rPr>
        <w:object w:dxaOrig="499" w:dyaOrig="940" w14:anchorId="463BD5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46.5pt" o:ole="">
            <v:imagedata r:id="rId8" o:title=""/>
          </v:shape>
          <o:OLEObject Type="Embed" ProgID="Equation.DSMT4" ShapeID="_x0000_i1025" DrawAspect="Content" ObjectID="_1701959680" r:id="rId9"/>
        </w:object>
      </w:r>
      <w:r>
        <w:rPr>
          <w:rFonts w:hint="eastAsia"/>
        </w:rPr>
        <w:t>。那么</w:t>
      </w:r>
      <w:r>
        <w:t>我们</w:t>
      </w:r>
      <w:proofErr w:type="spellStart"/>
      <w:r>
        <w:rPr>
          <w:rFonts w:hint="eastAsia"/>
        </w:rPr>
        <w:t>imu</w:t>
      </w:r>
      <w:proofErr w:type="spellEnd"/>
      <w:r>
        <w:t>得到</w:t>
      </w:r>
      <w:r>
        <w:rPr>
          <w:rFonts w:hint="eastAsia"/>
        </w:rPr>
        <w:t>的重力</w:t>
      </w:r>
      <w:r>
        <w:t>加速度是在</w:t>
      </w:r>
      <w:proofErr w:type="spellStart"/>
      <w:r>
        <w:t>imu</w:t>
      </w:r>
      <w:proofErr w:type="spellEnd"/>
      <w:r>
        <w:t>坐标系下的。我们</w:t>
      </w:r>
      <w:r>
        <w:rPr>
          <w:rFonts w:hint="eastAsia"/>
        </w:rPr>
        <w:t>想</w:t>
      </w:r>
      <w:r>
        <w:t>得到在第一帧</w:t>
      </w:r>
      <w:r>
        <w:rPr>
          <w:rFonts w:hint="eastAsia"/>
        </w:rPr>
        <w:t>图像</w:t>
      </w:r>
      <w:r>
        <w:t>出现时世界坐标系移动到</w:t>
      </w:r>
      <w:proofErr w:type="spellStart"/>
      <w:r>
        <w:t>imu</w:t>
      </w:r>
      <w:proofErr w:type="spellEnd"/>
      <w:r>
        <w:t>坐标系下的</w:t>
      </w:r>
      <w:r w:rsidR="00483A22">
        <w:rPr>
          <w:rFonts w:hint="eastAsia"/>
        </w:rPr>
        <w:t>姿态</w:t>
      </w:r>
      <w:r w:rsidR="00CD4286">
        <w:rPr>
          <w:rFonts w:hint="eastAsia"/>
        </w:rPr>
        <w:t>变换</w:t>
      </w:r>
      <w:r w:rsidR="003130A2">
        <w:rPr>
          <w:rFonts w:hint="eastAsia"/>
        </w:rPr>
        <w:t>，</w:t>
      </w:r>
      <w:r w:rsidR="003130A2">
        <w:t>即将</w:t>
      </w:r>
      <w:proofErr w:type="spellStart"/>
      <w:r w:rsidR="003130A2">
        <w:t>imu</w:t>
      </w:r>
      <w:proofErr w:type="spellEnd"/>
      <w:r w:rsidR="003130A2">
        <w:rPr>
          <w:rFonts w:hint="eastAsia"/>
        </w:rPr>
        <w:t>坐标</w:t>
      </w:r>
      <w:r w:rsidR="003130A2">
        <w:t>系的点</w:t>
      </w:r>
      <w:r w:rsidR="003130A2">
        <w:rPr>
          <w:rFonts w:hint="eastAsia"/>
        </w:rPr>
        <w:t>变换</w:t>
      </w:r>
      <w:r w:rsidR="00D14B29">
        <w:t>到世界坐标系下的姿态</w:t>
      </w:r>
      <w:r w:rsidR="00D14B29">
        <w:rPr>
          <w:rFonts w:hint="eastAsia"/>
        </w:rPr>
        <w:t>矩阵</w:t>
      </w:r>
      <w:r w:rsidR="00D14B29">
        <w:t>。</w:t>
      </w:r>
    </w:p>
    <w:p w14:paraId="04185490" w14:textId="77777777" w:rsidR="00A714E5" w:rsidRDefault="00A714E5" w:rsidP="00AD19CD">
      <w:pPr>
        <w:ind w:left="420" w:firstLineChars="0" w:firstLine="0"/>
      </w:pPr>
      <w:r>
        <w:rPr>
          <w:rFonts w:hint="eastAsia"/>
        </w:rPr>
        <w:t>而且</w:t>
      </w:r>
      <w:r>
        <w:t>我</w:t>
      </w:r>
      <w:r>
        <w:rPr>
          <w:rFonts w:hint="eastAsia"/>
        </w:rPr>
        <w:t>们已经</w:t>
      </w:r>
      <w:r>
        <w:t>知道一个结论：</w:t>
      </w:r>
      <w:r w:rsidR="005345AA" w:rsidRPr="005345AA">
        <w:rPr>
          <w:rFonts w:hint="eastAsia"/>
        </w:rPr>
        <w:t>对于</w:t>
      </w:r>
      <w:r w:rsidR="005345AA" w:rsidRPr="005345AA">
        <w:t>姿态</w:t>
      </w:r>
      <w:r w:rsidR="005345AA">
        <w:rPr>
          <w:rFonts w:hint="eastAsia"/>
        </w:rPr>
        <w:t>矩阵</w:t>
      </w:r>
      <w:r w:rsidR="005345AA">
        <w:t>T</w:t>
      </w:r>
      <w:r w:rsidR="005345AA">
        <w:rPr>
          <w:vertAlign w:val="subscript"/>
        </w:rPr>
        <w:t>WI</w:t>
      </w:r>
      <w:r w:rsidR="005345AA">
        <w:rPr>
          <w:rFonts w:hint="eastAsia"/>
        </w:rPr>
        <w:t>，拥有</w:t>
      </w:r>
      <w:r w:rsidR="005345AA">
        <w:t>三个</w:t>
      </w:r>
      <w:r w:rsidR="005345AA">
        <w:rPr>
          <w:rFonts w:hint="eastAsia"/>
        </w:rPr>
        <w:t>物理</w:t>
      </w:r>
      <w:r w:rsidR="005345AA">
        <w:t>意义</w:t>
      </w:r>
      <w:r w:rsidR="005345AA">
        <w:rPr>
          <w:rFonts w:hint="eastAsia"/>
        </w:rPr>
        <w:t>：</w:t>
      </w:r>
      <w:r w:rsidR="005345AA">
        <w:t>a</w:t>
      </w:r>
      <w:r w:rsidR="005345AA">
        <w:rPr>
          <w:rFonts w:hint="eastAsia"/>
        </w:rPr>
        <w:t>、将</w:t>
      </w:r>
      <w:r w:rsidR="005345AA">
        <w:t>W</w:t>
      </w:r>
      <w:r w:rsidR="005345AA">
        <w:rPr>
          <w:rFonts w:hint="eastAsia"/>
        </w:rPr>
        <w:t>坐标系</w:t>
      </w:r>
      <w:r w:rsidR="005345AA">
        <w:t>移动</w:t>
      </w:r>
      <w:r w:rsidR="005345AA">
        <w:rPr>
          <w:rFonts w:hint="eastAsia"/>
        </w:rPr>
        <w:t>到</w:t>
      </w:r>
      <w:r w:rsidR="005345AA">
        <w:t>I</w:t>
      </w:r>
      <w:r w:rsidR="005345AA">
        <w:rPr>
          <w:rFonts w:hint="eastAsia"/>
        </w:rPr>
        <w:t>坐标系</w:t>
      </w:r>
      <w:r w:rsidR="005345AA">
        <w:t>的</w:t>
      </w:r>
      <w:r w:rsidR="005345AA">
        <w:rPr>
          <w:rFonts w:hint="eastAsia"/>
        </w:rPr>
        <w:t>位姿</w:t>
      </w:r>
      <w:r w:rsidR="005345AA">
        <w:t>变化</w:t>
      </w:r>
      <w:r w:rsidR="005345AA">
        <w:rPr>
          <w:rFonts w:hint="eastAsia"/>
        </w:rPr>
        <w:t>；</w:t>
      </w:r>
      <w:r w:rsidR="005345AA">
        <w:t>b</w:t>
      </w:r>
      <w:r w:rsidR="005345AA">
        <w:rPr>
          <w:rFonts w:hint="eastAsia"/>
        </w:rPr>
        <w:t>、能够</w:t>
      </w:r>
      <w:r w:rsidR="005345AA">
        <w:t>将</w:t>
      </w:r>
      <w:r w:rsidR="005345AA">
        <w:rPr>
          <w:rFonts w:hint="eastAsia"/>
        </w:rPr>
        <w:t>I</w:t>
      </w:r>
      <w:r w:rsidR="005345AA">
        <w:t>坐标系</w:t>
      </w:r>
      <w:r w:rsidR="005345AA">
        <w:rPr>
          <w:rFonts w:hint="eastAsia"/>
        </w:rPr>
        <w:t>下的</w:t>
      </w:r>
      <w:r w:rsidR="005345AA">
        <w:t>点</w:t>
      </w:r>
      <w:r w:rsidR="005345AA">
        <w:rPr>
          <w:rFonts w:hint="eastAsia"/>
        </w:rPr>
        <w:t>变换</w:t>
      </w:r>
      <w:r w:rsidR="005345AA">
        <w:t>到</w:t>
      </w:r>
      <w:r w:rsidR="005345AA">
        <w:rPr>
          <w:rFonts w:hint="eastAsia"/>
        </w:rPr>
        <w:t>W</w:t>
      </w:r>
      <w:r w:rsidR="005345AA">
        <w:t>坐标系</w:t>
      </w:r>
      <w:r w:rsidR="005345AA">
        <w:rPr>
          <w:rFonts w:hint="eastAsia"/>
        </w:rPr>
        <w:t>下</w:t>
      </w:r>
      <w:r w:rsidR="005345AA">
        <w:t>；</w:t>
      </w:r>
      <w:r w:rsidR="005345AA">
        <w:rPr>
          <w:rFonts w:hint="eastAsia"/>
        </w:rPr>
        <w:t>c</w:t>
      </w:r>
      <w:r w:rsidR="005345AA">
        <w:t>、</w:t>
      </w:r>
      <w:r w:rsidR="005345AA">
        <w:rPr>
          <w:rFonts w:hint="eastAsia"/>
        </w:rPr>
        <w:t>对于空间</w:t>
      </w:r>
      <w:r w:rsidR="005345AA">
        <w:t>中</w:t>
      </w:r>
      <w:r w:rsidR="005345AA">
        <w:rPr>
          <w:rFonts w:hint="eastAsia"/>
        </w:rPr>
        <w:t>一个</w:t>
      </w:r>
      <w:r w:rsidR="005345AA">
        <w:t>点</w:t>
      </w:r>
      <w:r w:rsidR="005345AA">
        <w:rPr>
          <w:rFonts w:hint="eastAsia"/>
        </w:rPr>
        <w:t>，</w:t>
      </w:r>
      <w:r w:rsidR="005345AA">
        <w:t>拥有</w:t>
      </w:r>
      <w:r w:rsidR="005345AA">
        <w:rPr>
          <w:rFonts w:hint="eastAsia"/>
        </w:rPr>
        <w:t>W</w:t>
      </w:r>
      <w:r w:rsidR="005345AA">
        <w:t>坐标系</w:t>
      </w:r>
      <w:r w:rsidR="005345AA">
        <w:rPr>
          <w:rFonts w:hint="eastAsia"/>
        </w:rPr>
        <w:t>和</w:t>
      </w:r>
      <w:r w:rsidR="005345AA">
        <w:t>I</w:t>
      </w:r>
      <w:r w:rsidR="005345AA">
        <w:rPr>
          <w:rFonts w:hint="eastAsia"/>
        </w:rPr>
        <w:t>坐标</w:t>
      </w:r>
      <w:r w:rsidR="005345AA">
        <w:t>系</w:t>
      </w:r>
      <w:r w:rsidR="005345AA">
        <w:rPr>
          <w:rFonts w:hint="eastAsia"/>
        </w:rPr>
        <w:t>下的坐标</w:t>
      </w:r>
      <w:r w:rsidR="005345AA">
        <w:t>，</w:t>
      </w:r>
      <w:r w:rsidR="005345AA">
        <w:rPr>
          <w:rFonts w:hint="eastAsia"/>
        </w:rPr>
        <w:t>并且</w:t>
      </w:r>
      <w:r w:rsidR="005345AA">
        <w:t>将</w:t>
      </w:r>
      <w:r w:rsidR="005345AA">
        <w:rPr>
          <w:rFonts w:hint="eastAsia"/>
        </w:rPr>
        <w:t>这两个</w:t>
      </w:r>
      <w:r w:rsidR="005345AA">
        <w:t>坐标</w:t>
      </w:r>
      <w:r w:rsidR="005345AA">
        <w:rPr>
          <w:rFonts w:hint="eastAsia"/>
        </w:rPr>
        <w:t>放在</w:t>
      </w:r>
      <w:r w:rsidR="005345AA">
        <w:t>同一个</w:t>
      </w:r>
      <w:r w:rsidR="005345AA">
        <w:rPr>
          <w:rFonts w:hint="eastAsia"/>
        </w:rPr>
        <w:t>坐标</w:t>
      </w:r>
      <w:r w:rsidR="005345AA">
        <w:t>系</w:t>
      </w:r>
      <w:r w:rsidR="005345AA">
        <w:rPr>
          <w:rFonts w:hint="eastAsia"/>
        </w:rPr>
        <w:t>下</w:t>
      </w:r>
      <w:r w:rsidR="005345AA">
        <w:t>那么</w:t>
      </w:r>
      <w:r w:rsidR="005345AA">
        <w:rPr>
          <w:rFonts w:hint="eastAsia"/>
        </w:rPr>
        <w:t>我们</w:t>
      </w:r>
      <w:r w:rsidR="005345AA">
        <w:t>能够</w:t>
      </w:r>
      <w:r w:rsidR="005345AA">
        <w:rPr>
          <w:rFonts w:hint="eastAsia"/>
        </w:rPr>
        <w:t>求得</w:t>
      </w:r>
      <w:r w:rsidR="005345AA">
        <w:t>W</w:t>
      </w:r>
      <w:r w:rsidR="005345AA">
        <w:rPr>
          <w:rFonts w:hint="eastAsia"/>
        </w:rPr>
        <w:t>坐标系</w:t>
      </w:r>
      <w:r w:rsidR="005345AA">
        <w:t>下的</w:t>
      </w:r>
      <w:r w:rsidR="005345AA">
        <w:rPr>
          <w:rFonts w:hint="eastAsia"/>
        </w:rPr>
        <w:t>坐标</w:t>
      </w:r>
      <w:r w:rsidR="005345AA">
        <w:t>变换</w:t>
      </w:r>
      <w:r w:rsidR="005345AA">
        <w:rPr>
          <w:rFonts w:hint="eastAsia"/>
        </w:rPr>
        <w:t>到</w:t>
      </w:r>
      <w:r w:rsidR="005345AA">
        <w:t>I</w:t>
      </w:r>
      <w:r w:rsidR="005345AA">
        <w:rPr>
          <w:rFonts w:hint="eastAsia"/>
        </w:rPr>
        <w:t>坐标系</w:t>
      </w:r>
      <w:r w:rsidR="005345AA">
        <w:t>下的</w:t>
      </w:r>
      <w:r w:rsidR="005345AA">
        <w:rPr>
          <w:rFonts w:hint="eastAsia"/>
        </w:rPr>
        <w:t>坐标</w:t>
      </w:r>
      <w:r w:rsidR="005345AA">
        <w:t>的</w:t>
      </w:r>
      <w:r w:rsidR="005345AA">
        <w:rPr>
          <w:rFonts w:hint="eastAsia"/>
        </w:rPr>
        <w:t>变换</w:t>
      </w:r>
      <w:r w:rsidR="005345AA">
        <w:t>，</w:t>
      </w:r>
      <w:r w:rsidR="005345AA">
        <w:rPr>
          <w:rFonts w:hint="eastAsia"/>
        </w:rPr>
        <w:t>那么</w:t>
      </w:r>
      <w:r w:rsidR="005345AA">
        <w:t>这个</w:t>
      </w:r>
      <w:r w:rsidR="005345AA">
        <w:rPr>
          <w:rFonts w:hint="eastAsia"/>
        </w:rPr>
        <w:t>变换</w:t>
      </w:r>
      <w:r w:rsidR="005345AA">
        <w:t>等于</w:t>
      </w:r>
      <w:r w:rsidR="005345AA" w:rsidRPr="005345AA">
        <w:t>T</w:t>
      </w:r>
      <w:r w:rsidR="005345AA" w:rsidRPr="005345AA">
        <w:rPr>
          <w:vertAlign w:val="subscript"/>
        </w:rPr>
        <w:t>WI</w:t>
      </w:r>
      <w:r w:rsidR="005345AA">
        <w:rPr>
          <w:rFonts w:hint="eastAsia"/>
        </w:rPr>
        <w:t>的转置</w:t>
      </w:r>
      <w:r w:rsidR="005345AA">
        <w:t>。</w:t>
      </w:r>
    </w:p>
    <w:p w14:paraId="3470BFE0" w14:textId="77777777" w:rsidR="00F93BBD" w:rsidRPr="003021CC" w:rsidRDefault="00F93BBD" w:rsidP="00AD19CD">
      <w:pPr>
        <w:ind w:left="420" w:firstLineChars="0" w:firstLine="0"/>
      </w:pPr>
      <w:r>
        <w:rPr>
          <w:rFonts w:hint="eastAsia"/>
        </w:rPr>
        <w:t>我们这里</w:t>
      </w:r>
      <w:r>
        <w:t>使用</w:t>
      </w:r>
      <w:r>
        <w:rPr>
          <w:rFonts w:hint="eastAsia"/>
        </w:rPr>
        <w:t>第三个</w:t>
      </w:r>
      <w:r>
        <w:t>物理</w:t>
      </w:r>
      <w:r>
        <w:rPr>
          <w:rFonts w:hint="eastAsia"/>
        </w:rPr>
        <w:t>意义</w:t>
      </w:r>
      <w:r>
        <w:t>，</w:t>
      </w:r>
      <w:r>
        <w:rPr>
          <w:rFonts w:hint="eastAsia"/>
        </w:rPr>
        <w:t>我们</w:t>
      </w:r>
      <w:r>
        <w:t>已经</w:t>
      </w:r>
      <w:r>
        <w:rPr>
          <w:rFonts w:hint="eastAsia"/>
        </w:rPr>
        <w:t>获得</w:t>
      </w:r>
      <w:r>
        <w:t>了</w:t>
      </w:r>
      <w:r>
        <w:rPr>
          <w:rFonts w:hint="eastAsia"/>
        </w:rPr>
        <w:t>重力</w:t>
      </w:r>
      <w:r>
        <w:t>在</w:t>
      </w:r>
      <w:r>
        <w:rPr>
          <w:rFonts w:hint="eastAsia"/>
        </w:rPr>
        <w:t>地球</w:t>
      </w:r>
      <w:r>
        <w:t>坐标</w:t>
      </w:r>
      <w:r>
        <w:rPr>
          <w:rFonts w:hint="eastAsia"/>
        </w:rPr>
        <w:t>下</w:t>
      </w:r>
      <w:r>
        <w:t>的</w:t>
      </w:r>
      <w:r>
        <w:rPr>
          <w:rFonts w:hint="eastAsia"/>
        </w:rPr>
        <w:t>坐标</w:t>
      </w:r>
      <w:r>
        <w:t>和</w:t>
      </w:r>
      <w:r>
        <w:rPr>
          <w:rFonts w:hint="eastAsia"/>
        </w:rPr>
        <w:t>在</w:t>
      </w:r>
      <w:proofErr w:type="spellStart"/>
      <w:r>
        <w:t>imu</w:t>
      </w:r>
      <w:proofErr w:type="spellEnd"/>
      <w:r>
        <w:rPr>
          <w:rFonts w:hint="eastAsia"/>
        </w:rPr>
        <w:t>坐标系</w:t>
      </w:r>
      <w:r>
        <w:t>下的</w:t>
      </w:r>
      <w:r>
        <w:rPr>
          <w:rFonts w:hint="eastAsia"/>
        </w:rPr>
        <w:t>坐标</w:t>
      </w:r>
      <w:r>
        <w:t>，</w:t>
      </w:r>
      <w:r>
        <w:rPr>
          <w:rFonts w:hint="eastAsia"/>
        </w:rPr>
        <w:t>我们</w:t>
      </w:r>
      <w:r>
        <w:t>想要</w:t>
      </w:r>
      <w:r>
        <w:rPr>
          <w:rFonts w:hint="eastAsia"/>
        </w:rPr>
        <w:t>求得</w:t>
      </w:r>
      <w:r w:rsidRPr="00F93BBD">
        <w:t>T</w:t>
      </w:r>
      <w:r w:rsidRPr="00F93BBD">
        <w:rPr>
          <w:vertAlign w:val="subscript"/>
        </w:rPr>
        <w:t>WI</w:t>
      </w:r>
      <w:r>
        <w:rPr>
          <w:rFonts w:hint="eastAsia"/>
        </w:rPr>
        <w:t>，那么</w:t>
      </w:r>
      <w:r>
        <w:t>我们</w:t>
      </w:r>
      <w:r>
        <w:rPr>
          <w:rFonts w:hint="eastAsia"/>
        </w:rPr>
        <w:t>把两个</w:t>
      </w:r>
      <w:r>
        <w:t>坐标</w:t>
      </w:r>
      <w:r>
        <w:rPr>
          <w:rFonts w:hint="eastAsia"/>
        </w:rPr>
        <w:t>放在</w:t>
      </w:r>
      <w:r>
        <w:t>同</w:t>
      </w:r>
      <w:r>
        <w:rPr>
          <w:rFonts w:hint="eastAsia"/>
        </w:rPr>
        <w:t>一个</w:t>
      </w:r>
      <w:r>
        <w:t>坐标</w:t>
      </w:r>
      <w:r>
        <w:rPr>
          <w:rFonts w:hint="eastAsia"/>
        </w:rPr>
        <w:t>系</w:t>
      </w:r>
      <w:r>
        <w:t>下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计算</w:t>
      </w:r>
      <w:r>
        <w:t>从</w:t>
      </w:r>
      <w:r>
        <w:rPr>
          <w:rFonts w:hint="eastAsia"/>
        </w:rPr>
        <w:t>W坐标系下的坐标</w:t>
      </w:r>
      <w:r>
        <w:t>移动到</w:t>
      </w:r>
      <w:r>
        <w:rPr>
          <w:rFonts w:hint="eastAsia"/>
        </w:rPr>
        <w:t>I</w:t>
      </w:r>
      <w:r>
        <w:t>坐标系</w:t>
      </w:r>
      <w:r>
        <w:rPr>
          <w:rFonts w:hint="eastAsia"/>
        </w:rPr>
        <w:t>下</w:t>
      </w:r>
      <w:r>
        <w:t>需要</w:t>
      </w:r>
      <w:r>
        <w:rPr>
          <w:rFonts w:hint="eastAsia"/>
        </w:rPr>
        <w:t>的</w:t>
      </w:r>
      <w:r>
        <w:t>旋转</w:t>
      </w:r>
      <w:r>
        <w:rPr>
          <w:rFonts w:hint="eastAsia"/>
        </w:rPr>
        <w:t>矩阵</w:t>
      </w:r>
      <w:r>
        <w:t>，</w:t>
      </w:r>
      <w:r>
        <w:rPr>
          <w:rFonts w:hint="eastAsia"/>
        </w:rPr>
        <w:t>那么</w:t>
      </w:r>
      <w:r>
        <w:t>这个</w:t>
      </w:r>
      <w:r>
        <w:rPr>
          <w:rFonts w:hint="eastAsia"/>
        </w:rPr>
        <w:t>旋转</w:t>
      </w:r>
      <w:r>
        <w:t>矩阵</w:t>
      </w:r>
      <w:r>
        <w:rPr>
          <w:rFonts w:hint="eastAsia"/>
        </w:rPr>
        <w:t>的</w:t>
      </w:r>
      <w:r>
        <w:t>转置</w:t>
      </w:r>
      <w:r>
        <w:rPr>
          <w:rFonts w:hint="eastAsia"/>
        </w:rPr>
        <w:t>就是</w:t>
      </w:r>
      <w:r>
        <w:t>R</w:t>
      </w:r>
      <w:r>
        <w:rPr>
          <w:vertAlign w:val="subscript"/>
        </w:rPr>
        <w:t>WI</w:t>
      </w:r>
      <w:r w:rsidR="003021CC">
        <w:rPr>
          <w:rFonts w:hint="eastAsia"/>
        </w:rPr>
        <w:t>。</w:t>
      </w:r>
    </w:p>
    <w:p w14:paraId="647DCA9E" w14:textId="77777777" w:rsidR="00A714E5" w:rsidRDefault="00751A3A" w:rsidP="00AD19CD">
      <w:pPr>
        <w:ind w:left="420" w:firstLineChars="0" w:firstLine="0"/>
      </w:pPr>
      <w:r>
        <w:rPr>
          <w:rFonts w:hint="eastAsia"/>
        </w:rPr>
        <w:t>单位化</w:t>
      </w:r>
      <w:r>
        <w:t>(</w:t>
      </w:r>
      <w:r w:rsidR="00A714E5" w:rsidRPr="00EB6DD4">
        <w:rPr>
          <w:position w:val="-42"/>
        </w:rPr>
        <w:object w:dxaOrig="499" w:dyaOrig="940" w14:anchorId="006FEA7D">
          <v:shape id="_x0000_i1026" type="#_x0000_t75" style="width:25.5pt;height:46.5pt" o:ole="">
            <v:imagedata r:id="rId8" o:title=""/>
          </v:shape>
          <o:OLEObject Type="Embed" ProgID="Equation.DSMT4" ShapeID="_x0000_i1026" DrawAspect="Content" ObjectID="_1701959681" r:id="rId10"/>
        </w:object>
      </w:r>
      <w:r w:rsidR="00A714E5">
        <w:rPr>
          <w:rFonts w:hint="eastAsia"/>
        </w:rPr>
        <w:t>叉乘</w:t>
      </w:r>
      <w:proofErr w:type="spellStart"/>
      <w:r w:rsidR="00A714E5">
        <w:t>imu</w:t>
      </w:r>
      <w:proofErr w:type="spellEnd"/>
      <w:r w:rsidR="00A714E5">
        <w:t>加速度</w:t>
      </w:r>
      <w:r>
        <w:rPr>
          <w:rFonts w:hint="eastAsia"/>
        </w:rPr>
        <w:t>)</w:t>
      </w:r>
      <w:r w:rsidR="00A714E5">
        <w:t xml:space="preserve">= </w:t>
      </w:r>
      <w:r w:rsidR="00A714E5">
        <w:rPr>
          <w:rFonts w:hint="eastAsia"/>
        </w:rPr>
        <w:t>旋转</w:t>
      </w:r>
      <w:r w:rsidR="00A714E5">
        <w:t>轴</w:t>
      </w:r>
    </w:p>
    <w:p w14:paraId="48D2EBDC" w14:textId="77777777" w:rsidR="00A714E5" w:rsidRDefault="00A714E5" w:rsidP="00AD19CD">
      <w:pPr>
        <w:ind w:left="420" w:firstLineChars="0" w:firstLine="0"/>
      </w:pPr>
      <w:r w:rsidRPr="00EB6DD4">
        <w:rPr>
          <w:position w:val="-42"/>
        </w:rPr>
        <w:object w:dxaOrig="499" w:dyaOrig="940" w14:anchorId="60837DC6">
          <v:shape id="_x0000_i1027" type="#_x0000_t75" style="width:25.5pt;height:46.5pt" o:ole="">
            <v:imagedata r:id="rId8" o:title=""/>
          </v:shape>
          <o:OLEObject Type="Embed" ProgID="Equation.DSMT4" ShapeID="_x0000_i1027" DrawAspect="Content" ObjectID="_1701959682" r:id="rId11"/>
        </w:object>
      </w:r>
      <w:r>
        <w:rPr>
          <w:rFonts w:hint="eastAsia"/>
        </w:rPr>
        <w:t>点乘</w:t>
      </w:r>
      <w:proofErr w:type="spellStart"/>
      <w:r>
        <w:t>imu</w:t>
      </w:r>
      <w:proofErr w:type="spellEnd"/>
      <w:r>
        <w:t>加速度</w:t>
      </w:r>
      <w:r>
        <w:rPr>
          <w:rFonts w:hint="eastAsia"/>
        </w:rPr>
        <w:t xml:space="preserve"> 能够</w:t>
      </w:r>
      <w:r>
        <w:t>求</w:t>
      </w:r>
      <w:r>
        <w:rPr>
          <w:rFonts w:hint="eastAsia"/>
        </w:rPr>
        <w:t>得</w:t>
      </w:r>
      <w:r>
        <w:t>夹角</w:t>
      </w:r>
    </w:p>
    <w:p w14:paraId="5EAF364E" w14:textId="77777777" w:rsidR="00802FC0" w:rsidRDefault="00802FC0" w:rsidP="00AD19CD">
      <w:pPr>
        <w:ind w:left="420" w:firstLineChars="0" w:firstLine="0"/>
      </w:pPr>
      <w:r>
        <w:rPr>
          <w:rFonts w:hint="eastAsia"/>
        </w:rPr>
        <w:t>使用</w:t>
      </w:r>
      <w:r>
        <w:t>上述得到的旋转轴和夹角我们</w:t>
      </w:r>
      <w:r>
        <w:rPr>
          <w:rFonts w:hint="eastAsia"/>
        </w:rPr>
        <w:t>能够</w:t>
      </w:r>
      <w:r>
        <w:t>求得R</w:t>
      </w:r>
      <w:r>
        <w:rPr>
          <w:vertAlign w:val="subscript"/>
        </w:rPr>
        <w:t>IW</w:t>
      </w:r>
      <w:r>
        <w:rPr>
          <w:rFonts w:hint="eastAsia"/>
        </w:rPr>
        <w:t>。</w:t>
      </w:r>
    </w:p>
    <w:p w14:paraId="02C330F2" w14:textId="77777777" w:rsidR="008B7D6A" w:rsidRDefault="00692ADF" w:rsidP="00D8244D">
      <w:pPr>
        <w:pStyle w:val="2"/>
        <w:ind w:firstLineChars="0" w:firstLine="0"/>
      </w:pPr>
      <w:r>
        <w:rPr>
          <w:rFonts w:hint="eastAsia"/>
        </w:rPr>
        <w:t>3</w:t>
      </w:r>
      <w:r w:rsidR="008B7D6A">
        <w:rPr>
          <w:rFonts w:hint="eastAsia"/>
        </w:rPr>
        <w:t>、</w:t>
      </w:r>
      <w:r w:rsidR="00A76E09" w:rsidRPr="00A76E09">
        <w:t>bool Frontend::</w:t>
      </w:r>
      <w:proofErr w:type="spellStart"/>
      <w:r w:rsidR="00A76E09" w:rsidRPr="00A76E09">
        <w:t>detectAndDescribe</w:t>
      </w:r>
      <w:proofErr w:type="spellEnd"/>
    </w:p>
    <w:p w14:paraId="153968E4" w14:textId="77777777" w:rsidR="00A76E09" w:rsidRDefault="00A76E09" w:rsidP="00A76E09">
      <w:pPr>
        <w:ind w:firstLine="420"/>
      </w:pPr>
      <w:r>
        <w:rPr>
          <w:rFonts w:hint="eastAsia"/>
        </w:rPr>
        <w:t>在我们</w:t>
      </w:r>
      <w:r>
        <w:t>得到图像后我们需要对其</w:t>
      </w:r>
      <w:r>
        <w:rPr>
          <w:rFonts w:hint="eastAsia"/>
        </w:rPr>
        <w:t>进行</w:t>
      </w:r>
      <w:r>
        <w:t>特征点的提取和描述子的提取</w:t>
      </w:r>
      <w:r>
        <w:rPr>
          <w:rFonts w:hint="eastAsia"/>
        </w:rPr>
        <w:t>，</w:t>
      </w:r>
      <w:r>
        <w:t>作者使</w:t>
      </w:r>
      <w:r>
        <w:rPr>
          <w:rFonts w:hint="eastAsia"/>
        </w:rPr>
        <w:t>用的</w:t>
      </w:r>
      <w:r>
        <w:t>是</w:t>
      </w:r>
      <w:r>
        <w:rPr>
          <w:rFonts w:hint="eastAsia"/>
        </w:rPr>
        <w:t>现有的</w:t>
      </w:r>
      <w:r>
        <w:t>brisk</w:t>
      </w:r>
      <w:r>
        <w:rPr>
          <w:rFonts w:hint="eastAsia"/>
        </w:rPr>
        <w:t>方法</w:t>
      </w:r>
      <w:r>
        <w:t>。但是</w:t>
      </w:r>
      <w:r>
        <w:rPr>
          <w:rFonts w:hint="eastAsia"/>
        </w:rPr>
        <w:t>有一点</w:t>
      </w:r>
      <w:r>
        <w:t>需要特殊说明的，每一个特征点都有一个属性叫做angle</w:t>
      </w:r>
      <w:r w:rsidR="00E371A9">
        <w:rPr>
          <w:rFonts w:hint="eastAsia"/>
        </w:rPr>
        <w:t>(</w:t>
      </w:r>
      <w:r w:rsidR="00E371A9">
        <w:t>double类型</w:t>
      </w:r>
      <w:r w:rsidR="00E371A9">
        <w:rPr>
          <w:rFonts w:hint="eastAsia"/>
        </w:rPr>
        <w:t>)</w:t>
      </w:r>
      <w:r>
        <w:t>，用来描述这个特征点的主方向。那么</w:t>
      </w:r>
      <w:r>
        <w:rPr>
          <w:rFonts w:hint="eastAsia"/>
        </w:rPr>
        <w:t>这里</w:t>
      </w:r>
      <w:r>
        <w:t>的主方向是如何计算</w:t>
      </w:r>
      <w:r>
        <w:rPr>
          <w:rFonts w:hint="eastAsia"/>
        </w:rPr>
        <w:t>的</w:t>
      </w:r>
      <w:r>
        <w:t>呢？</w:t>
      </w:r>
    </w:p>
    <w:p w14:paraId="5679B66A" w14:textId="77777777" w:rsidR="00A76E09" w:rsidRPr="00E90B9E" w:rsidRDefault="00E118FD" w:rsidP="00A76E09">
      <w:pPr>
        <w:ind w:firstLine="420"/>
        <w:rPr>
          <w:vertAlign w:val="superscript"/>
        </w:rPr>
      </w:pPr>
      <w:r>
        <w:rPr>
          <w:rFonts w:hint="eastAsia"/>
        </w:rPr>
        <w:lastRenderedPageBreak/>
        <w:t>首先我们</w:t>
      </w:r>
      <w:r>
        <w:t>根据IMU的</w:t>
      </w:r>
      <w:r>
        <w:rPr>
          <w:rFonts w:hint="eastAsia"/>
        </w:rPr>
        <w:t>测量值</w:t>
      </w:r>
      <w:r>
        <w:t>得到这一</w:t>
      </w:r>
      <w:r>
        <w:rPr>
          <w:rFonts w:hint="eastAsia"/>
        </w:rPr>
        <w:t>帧</w:t>
      </w:r>
      <w:r>
        <w:t>图像</w:t>
      </w:r>
      <w:r>
        <w:rPr>
          <w:rFonts w:hint="eastAsia"/>
        </w:rPr>
        <w:t>在</w:t>
      </w:r>
      <w:r>
        <w:t>世界坐标</w:t>
      </w:r>
      <w:r>
        <w:rPr>
          <w:rFonts w:hint="eastAsia"/>
        </w:rPr>
        <w:t>下</w:t>
      </w:r>
      <w:r>
        <w:t>的姿态</w:t>
      </w:r>
      <w:r w:rsidR="00E90B9E">
        <w:rPr>
          <w:rFonts w:hint="eastAsia"/>
        </w:rPr>
        <w:t>逆</w:t>
      </w:r>
      <w:r>
        <w:rPr>
          <w:rFonts w:hint="eastAsia"/>
        </w:rPr>
        <w:t>R</w:t>
      </w:r>
      <w:r>
        <w:rPr>
          <w:vertAlign w:val="subscript"/>
        </w:rPr>
        <w:t>WC</w:t>
      </w:r>
      <w:r w:rsidR="00E90B9E">
        <w:rPr>
          <w:vertAlign w:val="superscript"/>
        </w:rPr>
        <w:t>-1</w:t>
      </w:r>
    </w:p>
    <w:p w14:paraId="1657EB35" w14:textId="77777777" w:rsidR="00E118FD" w:rsidRDefault="008F4BB0" w:rsidP="00A76E09">
      <w:pPr>
        <w:ind w:firstLine="420"/>
      </w:pPr>
      <w:r>
        <w:rPr>
          <w:rFonts w:hint="eastAsia"/>
        </w:rPr>
        <w:t>然后</w:t>
      </w:r>
      <w:r>
        <w:t>我们</w:t>
      </w:r>
      <w:r>
        <w:rPr>
          <w:rFonts w:hint="eastAsia"/>
        </w:rPr>
        <w:t>构建</w:t>
      </w:r>
      <w:r>
        <w:t>一个BA方程</w:t>
      </w:r>
      <w:r w:rsidR="004168AD">
        <w:rPr>
          <w:rFonts w:hint="eastAsia"/>
        </w:rPr>
        <w:t>，</w:t>
      </w:r>
      <w:r w:rsidR="004168AD">
        <w:t>然后</w:t>
      </w:r>
      <w:r>
        <w:t>计算</w:t>
      </w:r>
      <w:r>
        <w:rPr>
          <w:rFonts w:hint="eastAsia"/>
        </w:rPr>
        <w:t>关于</w:t>
      </w:r>
      <w:r>
        <w:t>这个地图点的雅克比</w:t>
      </w:r>
      <w:r>
        <w:rPr>
          <w:rFonts w:hint="eastAsia"/>
        </w:rPr>
        <w:t>J</w:t>
      </w:r>
      <w:r>
        <w:rPr>
          <w:vertAlign w:val="subscript"/>
        </w:rPr>
        <w:t>2*3</w:t>
      </w:r>
    </w:p>
    <w:p w14:paraId="45E71CE8" w14:textId="77777777" w:rsidR="005B45E9" w:rsidRDefault="002F59C2" w:rsidP="00A76E09">
      <w:pPr>
        <w:ind w:firstLine="420"/>
      </w:pPr>
      <w:r w:rsidRPr="002F59C2">
        <w:t>eg_projected</w:t>
      </w:r>
      <w:r>
        <w:rPr>
          <w:vertAlign w:val="subscript"/>
        </w:rPr>
        <w:t>2*1</w:t>
      </w:r>
      <w:r>
        <w:t xml:space="preserve"> = </w:t>
      </w:r>
      <w:r w:rsidR="005B45E9" w:rsidRPr="005B45E9">
        <w:rPr>
          <w:rFonts w:hint="eastAsia"/>
        </w:rPr>
        <w:t>J</w:t>
      </w:r>
      <w:r w:rsidR="005B45E9" w:rsidRPr="005B45E9">
        <w:rPr>
          <w:vertAlign w:val="subscript"/>
        </w:rPr>
        <w:t>2*3</w:t>
      </w:r>
      <w:r w:rsidR="005B45E9">
        <w:t>*</w:t>
      </w:r>
      <w:r w:rsidRPr="002F59C2">
        <w:rPr>
          <w:rFonts w:hint="eastAsia"/>
        </w:rPr>
        <w:t>R</w:t>
      </w:r>
      <w:r w:rsidRPr="002F59C2">
        <w:rPr>
          <w:vertAlign w:val="subscript"/>
        </w:rPr>
        <w:t>WC</w:t>
      </w:r>
      <w:r w:rsidRPr="002F59C2">
        <w:rPr>
          <w:vertAlign w:val="superscript"/>
        </w:rPr>
        <w:t>-1</w:t>
      </w:r>
      <w:r w:rsidR="00B4327A">
        <w:t>*</w:t>
      </w:r>
      <w:r w:rsidR="00B4327A" w:rsidRPr="001C2704">
        <w:rPr>
          <w:position w:val="-42"/>
        </w:rPr>
        <w:object w:dxaOrig="400" w:dyaOrig="940" w14:anchorId="2F7CEFE5">
          <v:shape id="_x0000_i1028" type="#_x0000_t75" style="width:20.5pt;height:47pt" o:ole="">
            <v:imagedata r:id="rId12" o:title=""/>
          </v:shape>
          <o:OLEObject Type="Embed" ProgID="Equation.DSMT4" ShapeID="_x0000_i1028" DrawAspect="Content" ObjectID="_1701959683" r:id="rId13"/>
        </w:object>
      </w:r>
    </w:p>
    <w:p w14:paraId="4E4CC327" w14:textId="77777777" w:rsidR="00E21E36" w:rsidRDefault="00C52315" w:rsidP="00A76E09">
      <w:pPr>
        <w:ind w:firstLine="420"/>
      </w:pPr>
      <w:r>
        <w:t xml:space="preserve">angle = </w:t>
      </w:r>
      <w:proofErr w:type="spellStart"/>
      <w:r>
        <w:t>ar</w:t>
      </w:r>
      <w:r w:rsidR="000A00E2">
        <w:t>tan</w:t>
      </w:r>
      <w:proofErr w:type="spellEnd"/>
      <w:r w:rsidR="000A00E2">
        <w:t>[</w:t>
      </w:r>
      <w:proofErr w:type="spellStart"/>
      <w:r w:rsidR="00E21E36" w:rsidRPr="00E21E36">
        <w:t>eg_projected</w:t>
      </w:r>
      <w:proofErr w:type="spellEnd"/>
      <w:r w:rsidR="00E21E36">
        <w:t>(1)/</w:t>
      </w:r>
      <w:proofErr w:type="spellStart"/>
      <w:r w:rsidR="00E21E36" w:rsidRPr="00E21E36">
        <w:t>eg_projected</w:t>
      </w:r>
      <w:proofErr w:type="spellEnd"/>
      <w:r w:rsidR="00E21E36">
        <w:t>(</w:t>
      </w:r>
      <w:r w:rsidR="000A00E2">
        <w:t>0</w:t>
      </w:r>
      <w:r w:rsidR="00E21E36">
        <w:t>)</w:t>
      </w:r>
      <w:r w:rsidR="000A00E2">
        <w:t>]</w:t>
      </w:r>
    </w:p>
    <w:p w14:paraId="71E784F5" w14:textId="77777777" w:rsidR="00B2421E" w:rsidRDefault="00B2421E" w:rsidP="00B2421E">
      <w:pPr>
        <w:ind w:firstLine="420"/>
      </w:pPr>
      <w:r w:rsidRPr="008D5952">
        <w:rPr>
          <w:rFonts w:hint="eastAsia"/>
          <w:b/>
        </w:rPr>
        <w:t>注</w:t>
      </w:r>
      <w:r w:rsidRPr="008D5952">
        <w:rPr>
          <w:b/>
        </w:rPr>
        <w:t>：</w:t>
      </w:r>
      <w:r>
        <w:t>还有一点需要特殊说</w:t>
      </w:r>
      <w:r>
        <w:rPr>
          <w:rFonts w:hint="eastAsia"/>
        </w:rPr>
        <w:t>明的</w:t>
      </w:r>
      <w:r>
        <w:t>就是上述的BA</w:t>
      </w:r>
      <w:r>
        <w:rPr>
          <w:rFonts w:hint="eastAsia"/>
        </w:rPr>
        <w:t>方程</w:t>
      </w:r>
      <w:r>
        <w:t>是如何</w:t>
      </w:r>
      <w:r>
        <w:rPr>
          <w:rFonts w:hint="eastAsia"/>
        </w:rPr>
        <w:t>构造的</w:t>
      </w:r>
      <w:r>
        <w:t>：此时我们只有</w:t>
      </w:r>
      <w:r>
        <w:rPr>
          <w:rFonts w:hint="eastAsia"/>
        </w:rPr>
        <w:t>图像的</w:t>
      </w:r>
      <w:r>
        <w:t>像素坐标，没有这个像素坐标对应的三维地图点那么如何构造BA呢？</w:t>
      </w:r>
    </w:p>
    <w:p w14:paraId="59E4AA61" w14:textId="77777777" w:rsidR="00B2421E" w:rsidRDefault="009A7B10" w:rsidP="00B2421E">
      <w:pPr>
        <w:ind w:firstLine="420"/>
      </w:pPr>
      <w:r>
        <w:rPr>
          <w:rFonts w:hint="eastAsia"/>
        </w:rPr>
        <w:t>首先</w:t>
      </w:r>
      <w:r>
        <w:t>根据</w:t>
      </w:r>
      <w:r>
        <w:rPr>
          <w:rFonts w:hint="eastAsia"/>
        </w:rPr>
        <w:t>像素</w:t>
      </w:r>
      <w:r>
        <w:t>坐标得到</w:t>
      </w:r>
      <w:r>
        <w:rPr>
          <w:rFonts w:hint="eastAsia"/>
        </w:rPr>
        <w:t>畸变</w:t>
      </w:r>
      <w:r>
        <w:t>的归一化平面</w:t>
      </w:r>
      <w:r>
        <w:rPr>
          <w:rFonts w:hint="eastAsia"/>
        </w:rPr>
        <w:t>坐标</w:t>
      </w:r>
      <w:r>
        <w:t>，</w:t>
      </w:r>
      <w:r>
        <w:rPr>
          <w:rFonts w:hint="eastAsia"/>
        </w:rPr>
        <w:t>然后</w:t>
      </w:r>
      <w:r>
        <w:t>将这个畸变的归一化平面</w:t>
      </w:r>
      <w:r>
        <w:rPr>
          <w:rFonts w:hint="eastAsia"/>
        </w:rPr>
        <w:t>坐标</w:t>
      </w:r>
      <w:r>
        <w:t>去畸变</w:t>
      </w:r>
      <w:r>
        <w:rPr>
          <w:rFonts w:hint="eastAsia"/>
        </w:rPr>
        <w:t>，</w:t>
      </w:r>
      <w:r>
        <w:t>得到了没有畸变的归一化平面坐标。我们</w:t>
      </w:r>
      <w:r>
        <w:rPr>
          <w:rFonts w:hint="eastAsia"/>
        </w:rPr>
        <w:t>将</w:t>
      </w:r>
      <w:r>
        <w:t>这个坐标</w:t>
      </w:r>
      <w:r>
        <w:rPr>
          <w:rFonts w:hint="eastAsia"/>
        </w:rPr>
        <w:t>当成</w:t>
      </w:r>
      <w:r>
        <w:t>三维坐标。</w:t>
      </w:r>
    </w:p>
    <w:p w14:paraId="34694359" w14:textId="77777777" w:rsidR="009A7B10" w:rsidRDefault="000447EE" w:rsidP="00B2421E">
      <w:pPr>
        <w:ind w:firstLine="420"/>
      </w:pPr>
      <w:proofErr w:type="spellStart"/>
      <w:r w:rsidRPr="000447EE">
        <w:t>projectHomogeneous</w:t>
      </w:r>
      <w:proofErr w:type="spellEnd"/>
      <w:r>
        <w:rPr>
          <w:rFonts w:hint="eastAsia"/>
        </w:rPr>
        <w:t>函数</w:t>
      </w:r>
      <w:r>
        <w:t>内容：</w:t>
      </w:r>
      <w:r w:rsidR="009A7B10">
        <w:rPr>
          <w:rFonts w:hint="eastAsia"/>
        </w:rPr>
        <w:t>我们</w:t>
      </w:r>
      <w:r w:rsidR="009A7B10">
        <w:t>得到</w:t>
      </w:r>
      <w:r w:rsidR="00462F41">
        <w:rPr>
          <w:rFonts w:hint="eastAsia"/>
        </w:rPr>
        <w:t>相机</w:t>
      </w:r>
      <w:r w:rsidR="00462F41">
        <w:t>下的</w:t>
      </w:r>
      <w:r w:rsidR="009A7B10">
        <w:t>三维坐标后</w:t>
      </w:r>
      <w:r w:rsidR="009A7B10">
        <w:rPr>
          <w:rFonts w:hint="eastAsia"/>
        </w:rPr>
        <w:t>，然后</w:t>
      </w:r>
      <w:r w:rsidR="009A7B10">
        <w:t>这</w:t>
      </w:r>
      <w:r w:rsidR="009A7B10">
        <w:rPr>
          <w:rFonts w:hint="eastAsia"/>
        </w:rPr>
        <w:t>里</w:t>
      </w:r>
      <w:r w:rsidR="009A7B10">
        <w:t>的BA</w:t>
      </w:r>
      <w:r w:rsidR="009A7B10">
        <w:rPr>
          <w:rFonts w:hint="eastAsia"/>
        </w:rPr>
        <w:t>优化方程</w:t>
      </w:r>
      <w:r w:rsidR="009A7B10">
        <w:t>不是slam14</w:t>
      </w:r>
      <w:r w:rsidR="009A7B10">
        <w:rPr>
          <w:rFonts w:hint="eastAsia"/>
        </w:rPr>
        <w:t>讲</w:t>
      </w:r>
      <w:r w:rsidR="009A7B10">
        <w:t>中</w:t>
      </w:r>
      <w:r w:rsidR="009A7B10">
        <w:rPr>
          <w:rFonts w:hint="eastAsia"/>
        </w:rPr>
        <w:t>的理想</w:t>
      </w:r>
      <w:r w:rsidR="009A7B10">
        <w:t>针孔模型而</w:t>
      </w:r>
      <w:r w:rsidR="009A7B10">
        <w:rPr>
          <w:rFonts w:hint="eastAsia"/>
        </w:rPr>
        <w:t>是</w:t>
      </w:r>
      <w:r w:rsidR="009A7B10">
        <w:t>考虑了畸变</w:t>
      </w:r>
      <w:r w:rsidR="009A7B10">
        <w:rPr>
          <w:rFonts w:hint="eastAsia"/>
        </w:rPr>
        <w:t>函数</w:t>
      </w:r>
      <w:r w:rsidR="009A7B10">
        <w:t>，在求解</w:t>
      </w:r>
      <w:r w:rsidR="009A7B10">
        <w:rPr>
          <w:rFonts w:hint="eastAsia"/>
        </w:rPr>
        <w:t>雅克比</w:t>
      </w:r>
      <w:r w:rsidR="009A7B10">
        <w:t>时同时需要求解对这个畸变函数的雅克比，幸运的是</w:t>
      </w:r>
      <w:proofErr w:type="spellStart"/>
      <w:r w:rsidR="009A7B10">
        <w:t>opencv</w:t>
      </w:r>
      <w:proofErr w:type="spellEnd"/>
      <w:r w:rsidR="009A7B10">
        <w:rPr>
          <w:rFonts w:hint="eastAsia"/>
        </w:rPr>
        <w:t>提供了</w:t>
      </w:r>
      <w:r w:rsidR="009A7B10">
        <w:t>一个函数能够</w:t>
      </w:r>
      <w:r w:rsidR="009A7B10">
        <w:rPr>
          <w:rFonts w:hint="eastAsia"/>
        </w:rPr>
        <w:t>直接</w:t>
      </w:r>
      <w:r w:rsidR="009A7B10">
        <w:t>计算得到</w:t>
      </w:r>
      <w:r w:rsidR="009A7B10">
        <w:rPr>
          <w:rFonts w:hint="eastAsia"/>
        </w:rPr>
        <w:t>。</w:t>
      </w:r>
      <w:r w:rsidR="00177CEE">
        <w:rPr>
          <w:rFonts w:hint="eastAsia"/>
        </w:rPr>
        <w:t>同时</w:t>
      </w:r>
      <w:r w:rsidR="00177CEE">
        <w:t>将这个投影</w:t>
      </w:r>
      <w:r w:rsidR="00177CEE">
        <w:rPr>
          <w:rFonts w:hint="eastAsia"/>
        </w:rPr>
        <w:t>的</w:t>
      </w:r>
      <w:r w:rsidR="002908C4">
        <w:t>雅克比给计算了出来</w:t>
      </w:r>
      <w:r w:rsidR="002908C4">
        <w:rPr>
          <w:rFonts w:hint="eastAsia"/>
        </w:rPr>
        <w:t>，</w:t>
      </w:r>
      <w:r w:rsidR="002908C4">
        <w:t>计算雅克比的函数是</w:t>
      </w:r>
      <w:r w:rsidR="002908C4">
        <w:rPr>
          <w:rFonts w:hint="eastAsia"/>
        </w:rPr>
        <w:t>project函数</w:t>
      </w:r>
      <w:r w:rsidR="00C80F39">
        <w:rPr>
          <w:rFonts w:hint="eastAsia"/>
        </w:rPr>
        <w:t>：</w:t>
      </w:r>
    </w:p>
    <w:p w14:paraId="45498DB1" w14:textId="77777777" w:rsidR="00C80F39" w:rsidRDefault="00C80F39" w:rsidP="00C80F39">
      <w:pPr>
        <w:ind w:firstLine="420"/>
        <w:jc w:val="center"/>
      </w:pPr>
      <w:r w:rsidRPr="00C15B90">
        <w:rPr>
          <w:position w:val="-50"/>
        </w:rPr>
        <w:object w:dxaOrig="3340" w:dyaOrig="1100" w14:anchorId="670BF6C3">
          <v:shape id="_x0000_i1029" type="#_x0000_t75" style="width:167pt;height:54.5pt" o:ole="">
            <v:imagedata r:id="rId14" o:title=""/>
          </v:shape>
          <o:OLEObject Type="Embed" ProgID="Equation.DSMT4" ShapeID="_x0000_i1029" DrawAspect="Content" ObjectID="_1701959684" r:id="rId15"/>
        </w:object>
      </w:r>
    </w:p>
    <w:p w14:paraId="31CD8968" w14:textId="77777777" w:rsidR="00C80F39" w:rsidRDefault="00C80F39" w:rsidP="00C80F39">
      <w:pPr>
        <w:ind w:firstLine="420"/>
        <w:jc w:val="left"/>
      </w:pPr>
      <w:r>
        <w:t>distortion的雅克比</w:t>
      </w:r>
    </w:p>
    <w:p w14:paraId="351D26E9" w14:textId="77777777" w:rsidR="00C80F39" w:rsidRPr="00C80F39" w:rsidRDefault="00C80F39" w:rsidP="00C80F39">
      <w:pPr>
        <w:ind w:firstLine="420"/>
        <w:jc w:val="center"/>
      </w:pPr>
      <w:r w:rsidRPr="00C15B90">
        <w:rPr>
          <w:position w:val="-26"/>
        </w:rPr>
        <w:object w:dxaOrig="900" w:dyaOrig="620" w14:anchorId="5106771F">
          <v:shape id="_x0000_i1030" type="#_x0000_t75" style="width:45pt;height:31.5pt" o:ole="">
            <v:imagedata r:id="rId16" o:title=""/>
          </v:shape>
          <o:OLEObject Type="Embed" ProgID="Equation.DSMT4" ShapeID="_x0000_i1030" DrawAspect="Content" ObjectID="_1701959685" r:id="rId17"/>
        </w:object>
      </w:r>
    </w:p>
    <w:p w14:paraId="3A6A811A" w14:textId="77777777" w:rsidR="00177CEE" w:rsidRDefault="00C80F39" w:rsidP="00B2421E">
      <w:pPr>
        <w:ind w:firstLine="420"/>
      </w:pPr>
      <w:r>
        <w:rPr>
          <w:rFonts w:hint="eastAsia"/>
        </w:rPr>
        <w:t>(</w:t>
      </w:r>
      <w:proofErr w:type="spellStart"/>
      <w:r>
        <w:t>x,y,z</w:t>
      </w:r>
      <w:proofErr w:type="spellEnd"/>
      <w:r>
        <w:rPr>
          <w:rFonts w:hint="eastAsia"/>
        </w:rPr>
        <w:t>)是</w:t>
      </w:r>
      <w:r w:rsidR="005177E5">
        <w:t>三维点</w:t>
      </w:r>
      <w:r>
        <w:t>在</w:t>
      </w:r>
      <w:r>
        <w:rPr>
          <w:rFonts w:hint="eastAsia"/>
        </w:rPr>
        <w:t>相机</w:t>
      </w:r>
      <w:r>
        <w:t>下的坐标</w:t>
      </w:r>
      <w:r w:rsidR="00684EEB">
        <w:rPr>
          <w:rFonts w:hint="eastAsia"/>
        </w:rPr>
        <w:t>。</w:t>
      </w:r>
    </w:p>
    <w:p w14:paraId="22E78EB9" w14:textId="77777777" w:rsidR="005C4760" w:rsidRPr="00F76619" w:rsidRDefault="005C4760" w:rsidP="00B2421E">
      <w:pPr>
        <w:ind w:firstLine="420"/>
        <w:rPr>
          <w:b/>
        </w:rPr>
      </w:pPr>
      <w:r w:rsidRPr="00F76619">
        <w:rPr>
          <w:rFonts w:hint="eastAsia"/>
          <w:b/>
        </w:rPr>
        <w:t>注</w:t>
      </w:r>
      <w:r w:rsidRPr="00F76619">
        <w:rPr>
          <w:b/>
        </w:rPr>
        <w:t>：</w:t>
      </w:r>
      <w:r w:rsidR="00F76619">
        <w:rPr>
          <w:rFonts w:hint="eastAsia"/>
          <w:b/>
        </w:rPr>
        <w:t>计算</w:t>
      </w:r>
      <w:r w:rsidR="00F76619">
        <w:rPr>
          <w:b/>
        </w:rPr>
        <w:t>得到的</w:t>
      </w:r>
      <w:r w:rsidR="00F76619">
        <w:rPr>
          <w:rFonts w:hint="eastAsia"/>
          <w:b/>
        </w:rPr>
        <w:t>特征点方向只在</w:t>
      </w:r>
      <w:r w:rsidR="00F76619">
        <w:rPr>
          <w:b/>
        </w:rPr>
        <w:t>绘图中使用到了</w:t>
      </w:r>
      <w:r w:rsidR="00F76619">
        <w:rPr>
          <w:rFonts w:hint="eastAsia"/>
          <w:b/>
        </w:rPr>
        <w:t>。</w:t>
      </w:r>
    </w:p>
    <w:p w14:paraId="285B259A" w14:textId="77777777" w:rsidR="00AD029C" w:rsidRPr="00AD029C" w:rsidRDefault="004D5D1F" w:rsidP="00D8244D">
      <w:pPr>
        <w:pStyle w:val="2"/>
        <w:ind w:firstLineChars="0" w:firstLine="0"/>
      </w:pPr>
      <w:r>
        <w:rPr>
          <w:rFonts w:hint="eastAsia"/>
        </w:rPr>
        <w:t>4</w:t>
      </w:r>
      <w:r w:rsidR="007976EC">
        <w:rPr>
          <w:rFonts w:hint="eastAsia"/>
        </w:rPr>
        <w:t>、</w:t>
      </w:r>
      <w:r w:rsidR="00AD029C">
        <w:rPr>
          <w:rFonts w:hint="eastAsia"/>
        </w:rPr>
        <w:t>match</w:t>
      </w:r>
    </w:p>
    <w:p w14:paraId="4BBE48FB" w14:textId="77777777" w:rsidR="007976EC" w:rsidRPr="00AD029C" w:rsidRDefault="00CC4BE6" w:rsidP="00AD029C">
      <w:pPr>
        <w:pStyle w:val="3"/>
        <w:ind w:firstLine="420"/>
        <w:rPr>
          <w:sz w:val="21"/>
        </w:rPr>
      </w:pPr>
      <w:r>
        <w:rPr>
          <w:sz w:val="21"/>
        </w:rPr>
        <w:t>4</w:t>
      </w:r>
      <w:r w:rsidR="00AD029C" w:rsidRPr="00AD029C">
        <w:rPr>
          <w:sz w:val="21"/>
        </w:rPr>
        <w:t xml:space="preserve">.1 </w:t>
      </w:r>
      <w:proofErr w:type="spellStart"/>
      <w:r w:rsidR="0071515B" w:rsidRPr="00AD029C">
        <w:rPr>
          <w:sz w:val="21"/>
        </w:rPr>
        <w:t>doSetup</w:t>
      </w:r>
      <w:proofErr w:type="spellEnd"/>
      <w:r w:rsidR="0071515B" w:rsidRPr="00AD029C">
        <w:rPr>
          <w:sz w:val="21"/>
        </w:rPr>
        <w:t>()</w:t>
      </w:r>
    </w:p>
    <w:p w14:paraId="5E029C53" w14:textId="77777777" w:rsidR="00F82485" w:rsidRDefault="00B7379B" w:rsidP="00F82485">
      <w:pPr>
        <w:ind w:firstLine="420"/>
      </w:pPr>
      <w:r>
        <w:rPr>
          <w:rFonts w:hint="eastAsia"/>
        </w:rPr>
        <w:t>我们</w:t>
      </w:r>
      <w:r>
        <w:t>已经通过</w:t>
      </w:r>
      <w:proofErr w:type="spellStart"/>
      <w:r>
        <w:t>imu</w:t>
      </w:r>
      <w:proofErr w:type="spellEnd"/>
      <w:r>
        <w:t>测量值得到了当前帧的预估姿态，并且已经对当前帧</w:t>
      </w:r>
      <w:r>
        <w:rPr>
          <w:rFonts w:hint="eastAsia"/>
        </w:rPr>
        <w:t>提取</w:t>
      </w:r>
      <w:r>
        <w:t>过特征点了</w:t>
      </w:r>
      <w:r>
        <w:rPr>
          <w:rFonts w:hint="eastAsia"/>
        </w:rPr>
        <w:t>。</w:t>
      </w:r>
      <w:r w:rsidR="00F82485">
        <w:rPr>
          <w:rFonts w:hint="eastAsia"/>
        </w:rPr>
        <w:t>这个</w:t>
      </w:r>
      <w:r w:rsidR="00F82485">
        <w:t>函数的作用是</w:t>
      </w:r>
      <w:r w:rsidR="00F82485">
        <w:rPr>
          <w:rFonts w:hint="eastAsia"/>
        </w:rPr>
        <w:t>实现</w:t>
      </w:r>
      <w:r w:rsidR="004061F5">
        <w:rPr>
          <w:rFonts w:hint="eastAsia"/>
        </w:rPr>
        <w:t>两张</w:t>
      </w:r>
      <w:r w:rsidR="004061F5">
        <w:t>图像</w:t>
      </w:r>
      <w:r w:rsidR="00F82485">
        <w:rPr>
          <w:rFonts w:hint="eastAsia"/>
        </w:rPr>
        <w:t>的3D-2D和2D-2D匹配</w:t>
      </w:r>
      <w:r w:rsidR="00590060">
        <w:rPr>
          <w:rFonts w:hint="eastAsia"/>
        </w:rPr>
        <w:t>初始化</w:t>
      </w:r>
      <w:r w:rsidR="00590060">
        <w:t>工作</w:t>
      </w:r>
      <w:r w:rsidR="00590060">
        <w:rPr>
          <w:rFonts w:hint="eastAsia"/>
        </w:rPr>
        <w:t>，判定</w:t>
      </w:r>
      <w:r w:rsidR="00590060">
        <w:t>哪些特征点需要</w:t>
      </w:r>
      <w:r w:rsidR="00590060">
        <w:rPr>
          <w:rFonts w:hint="eastAsia"/>
        </w:rPr>
        <w:t>参加</w:t>
      </w:r>
      <w:r w:rsidR="00590060">
        <w:t>匹配哪些不需要</w:t>
      </w:r>
      <w:r w:rsidR="00E3233E">
        <w:rPr>
          <w:rFonts w:hint="eastAsia"/>
        </w:rPr>
        <w:t>。</w:t>
      </w:r>
      <w:r w:rsidR="006E028F">
        <w:rPr>
          <w:rFonts w:hint="eastAsia"/>
        </w:rPr>
        <w:t>筛选</w:t>
      </w:r>
      <w:r w:rsidR="001D2F39">
        <w:t>依据大致</w:t>
      </w:r>
      <w:r w:rsidR="006E028F">
        <w:t>如下：</w:t>
      </w:r>
    </w:p>
    <w:p w14:paraId="2533FF82" w14:textId="77777777" w:rsidR="006E028F" w:rsidRPr="006E028F" w:rsidRDefault="006E028F" w:rsidP="006E028F">
      <w:pPr>
        <w:ind w:firstLine="420"/>
      </w:pPr>
      <w:r w:rsidRPr="006E028F">
        <w:rPr>
          <w:rFonts w:hint="eastAsia"/>
        </w:rPr>
        <w:t>如果是</w:t>
      </w:r>
      <w:r w:rsidRPr="006E028F">
        <w:t xml:space="preserve">3d-2d: </w:t>
      </w:r>
      <w:r w:rsidRPr="006E028F">
        <w:rPr>
          <w:rFonts w:hint="eastAsia"/>
        </w:rPr>
        <w:t>对于图像</w:t>
      </w:r>
      <w:r w:rsidRPr="006E028F">
        <w:t>A</w:t>
      </w:r>
      <w:r w:rsidRPr="006E028F">
        <w:rPr>
          <w:rFonts w:hint="eastAsia"/>
        </w:rPr>
        <w:t>，没有地图点对应的特征点不参与匹配</w:t>
      </w:r>
    </w:p>
    <w:p w14:paraId="56DDF285" w14:textId="77777777" w:rsidR="006E028F" w:rsidRPr="006E028F" w:rsidRDefault="006E028F" w:rsidP="006E028F">
      <w:pPr>
        <w:ind w:firstLine="420"/>
      </w:pPr>
      <w:r w:rsidRPr="006E028F">
        <w:tab/>
        <w:t xml:space="preserve">   </w:t>
      </w:r>
      <w:r w:rsidR="00A172D7">
        <w:t xml:space="preserve">  </w:t>
      </w:r>
      <w:r w:rsidRPr="006E028F">
        <w:t xml:space="preserve">    </w:t>
      </w:r>
      <w:r w:rsidRPr="006E028F">
        <w:rPr>
          <w:rFonts w:hint="eastAsia"/>
        </w:rPr>
        <w:t>对于图像</w:t>
      </w:r>
      <w:r w:rsidRPr="006E028F">
        <w:t xml:space="preserve">B, </w:t>
      </w:r>
      <w:r w:rsidRPr="006E028F">
        <w:rPr>
          <w:rFonts w:hint="eastAsia"/>
        </w:rPr>
        <w:t>特征点已经有地图点和其匹配</w:t>
      </w:r>
      <w:r w:rsidR="00007BB5">
        <w:rPr>
          <w:rFonts w:hint="eastAsia"/>
        </w:rPr>
        <w:t>的</w:t>
      </w:r>
      <w:r w:rsidR="00007BB5">
        <w:t>不参与匹配</w:t>
      </w:r>
    </w:p>
    <w:p w14:paraId="1BADBF6C" w14:textId="77777777" w:rsidR="006E028F" w:rsidRPr="006E028F" w:rsidRDefault="006E028F" w:rsidP="006E028F">
      <w:pPr>
        <w:ind w:firstLine="420"/>
      </w:pPr>
      <w:r w:rsidRPr="006E028F">
        <w:rPr>
          <w:rFonts w:hint="eastAsia"/>
        </w:rPr>
        <w:t>如果是</w:t>
      </w:r>
      <w:r w:rsidRPr="006E028F">
        <w:t xml:space="preserve">2d-2d: </w:t>
      </w:r>
      <w:r w:rsidRPr="006E028F">
        <w:rPr>
          <w:rFonts w:hint="eastAsia"/>
        </w:rPr>
        <w:t>对于图像</w:t>
      </w:r>
      <w:r w:rsidRPr="006E028F">
        <w:t>A,</w:t>
      </w:r>
      <w:r w:rsidRPr="006E028F">
        <w:rPr>
          <w:rFonts w:hint="eastAsia"/>
        </w:rPr>
        <w:t>有地图点和其对应则不参与匹配</w:t>
      </w:r>
    </w:p>
    <w:p w14:paraId="7395434F" w14:textId="77777777" w:rsidR="006E028F" w:rsidRDefault="006E028F" w:rsidP="006E028F">
      <w:pPr>
        <w:ind w:firstLine="420"/>
      </w:pPr>
      <w:r w:rsidRPr="006E028F">
        <w:tab/>
        <w:t xml:space="preserve">       </w:t>
      </w:r>
      <w:r w:rsidR="00D04EF9">
        <w:t xml:space="preserve">   </w:t>
      </w:r>
      <w:r w:rsidRPr="006E028F">
        <w:rPr>
          <w:rFonts w:hint="eastAsia"/>
        </w:rPr>
        <w:t>对于图像</w:t>
      </w:r>
      <w:r w:rsidRPr="006E028F">
        <w:t>B</w:t>
      </w:r>
      <w:r w:rsidRPr="006E028F">
        <w:rPr>
          <w:rFonts w:hint="eastAsia"/>
        </w:rPr>
        <w:t>，有地图点和其对应则不参与匹配</w:t>
      </w:r>
    </w:p>
    <w:p w14:paraId="40442CEE" w14:textId="77777777" w:rsidR="0062111D" w:rsidRDefault="00E3233E" w:rsidP="00794114">
      <w:pPr>
        <w:pStyle w:val="a8"/>
        <w:numPr>
          <w:ilvl w:val="0"/>
          <w:numId w:val="2"/>
        </w:numPr>
        <w:ind w:firstLineChars="0"/>
        <w:textAlignment w:val="center"/>
      </w:pPr>
      <w:r>
        <w:rPr>
          <w:rFonts w:hint="eastAsia"/>
        </w:rPr>
        <w:t>首先</w:t>
      </w:r>
      <w:r>
        <w:t>获取信息矩阵：</w:t>
      </w:r>
      <w:r w:rsidRPr="00E3233E">
        <w:rPr>
          <w:rFonts w:hint="eastAsia"/>
        </w:rPr>
        <w:t>这里的</w:t>
      </w:r>
      <w:r w:rsidRPr="00E3233E">
        <w:t>W是</w:t>
      </w:r>
      <w:r w:rsidRPr="00E3233E">
        <w:rPr>
          <w:rFonts w:hint="eastAsia"/>
        </w:rPr>
        <w:t>信息</w:t>
      </w:r>
      <w:r w:rsidRPr="00E3233E">
        <w:t>矩阵</w:t>
      </w:r>
      <w:r w:rsidRPr="00E3233E">
        <w:rPr>
          <w:rFonts w:hint="eastAsia"/>
        </w:rPr>
        <w:t>，</w:t>
      </w:r>
    </w:p>
    <w:p w14:paraId="127C6A6D" w14:textId="77777777" w:rsidR="00E3233E" w:rsidRDefault="00F14438" w:rsidP="00F14438">
      <w:pPr>
        <w:pStyle w:val="a8"/>
        <w:ind w:left="780" w:firstLineChars="0" w:firstLine="0"/>
        <w:textAlignment w:val="center"/>
      </w:pPr>
      <w:r>
        <w:rPr>
          <w:rFonts w:hint="eastAsia"/>
        </w:rPr>
        <w:lastRenderedPageBreak/>
        <w:t>当前帧的速度和</w:t>
      </w:r>
      <w:r>
        <w:t>bias在优化窗口中并且要匹配的两个图像不是来自于一个双目帧</w:t>
      </w:r>
      <w:r w:rsidR="0062111D">
        <w:t>则</w:t>
      </w:r>
      <w:r w:rsidR="00E8354C" w:rsidRPr="00E3233E">
        <w:object w:dxaOrig="3640" w:dyaOrig="700" w14:anchorId="0014C9C4">
          <v:shape id="_x0000_i1031" type="#_x0000_t75" style="width:181.5pt;height:35pt" o:ole="">
            <v:imagedata r:id="rId18" o:title=""/>
          </v:shape>
          <o:OLEObject Type="Embed" ProgID="Equation.DSMT4" ShapeID="_x0000_i1031" DrawAspect="Content" ObjectID="_1701959686" r:id="rId19"/>
        </w:object>
      </w:r>
      <w:r w:rsidR="00E3233E" w:rsidRPr="00E3233E">
        <w:rPr>
          <w:rFonts w:hint="eastAsia"/>
        </w:rPr>
        <w:t>，v是当</w:t>
      </w:r>
      <w:r w:rsidR="00E3233E" w:rsidRPr="00E3233E">
        <w:t>前帧的速度</w:t>
      </w:r>
      <w:r w:rsidR="00E3233E" w:rsidRPr="00E3233E">
        <w:rPr>
          <w:rFonts w:hint="eastAsia"/>
        </w:rPr>
        <w:t>。</w:t>
      </w:r>
    </w:p>
    <w:p w14:paraId="4A0B8168" w14:textId="77777777" w:rsidR="0062111D" w:rsidRPr="0062111D" w:rsidRDefault="0062111D" w:rsidP="0062111D">
      <w:pPr>
        <w:pStyle w:val="a8"/>
        <w:ind w:left="780" w:firstLineChars="0" w:firstLine="0"/>
        <w:textAlignment w:val="center"/>
      </w:pPr>
      <w:r>
        <w:rPr>
          <w:rFonts w:hint="eastAsia"/>
        </w:rPr>
        <w:t>如果</w:t>
      </w:r>
      <w:r>
        <w:t>不是</w:t>
      </w:r>
      <w:r>
        <w:rPr>
          <w:rFonts w:hint="eastAsia"/>
        </w:rPr>
        <w:t>当前帧</w:t>
      </w:r>
      <w:r>
        <w:t>则</w:t>
      </w:r>
      <w:r w:rsidR="00E8354C" w:rsidRPr="00E3233E">
        <w:object w:dxaOrig="2700" w:dyaOrig="700" w14:anchorId="388D0E17">
          <v:shape id="_x0000_i1032" type="#_x0000_t75" style="width:134pt;height:35pt" o:ole="">
            <v:imagedata r:id="rId20" o:title=""/>
          </v:shape>
          <o:OLEObject Type="Embed" ProgID="Equation.DSMT4" ShapeID="_x0000_i1032" DrawAspect="Content" ObjectID="_1701959687" r:id="rId21"/>
        </w:object>
      </w:r>
      <w:r w:rsidR="00875248">
        <w:rPr>
          <w:rFonts w:hint="eastAsia"/>
        </w:rPr>
        <w:t>，</w:t>
      </w:r>
      <w:r w:rsidR="00875248">
        <w:t>第一帧图像时进入这个条件</w:t>
      </w:r>
      <w:r w:rsidR="00F34F87">
        <w:rPr>
          <w:rFonts w:hint="eastAsia"/>
        </w:rPr>
        <w:t>。</w:t>
      </w:r>
    </w:p>
    <w:p w14:paraId="36705A42" w14:textId="77777777" w:rsidR="00DA2D3B" w:rsidRDefault="006927F3" w:rsidP="007E3B12">
      <w:pPr>
        <w:pStyle w:val="a8"/>
        <w:numPr>
          <w:ilvl w:val="0"/>
          <w:numId w:val="2"/>
        </w:numPr>
        <w:ind w:firstLineChars="0"/>
        <w:textAlignment w:val="center"/>
      </w:pPr>
      <w:proofErr w:type="spellStart"/>
      <w:r w:rsidRPr="006927F3">
        <w:t>resetFrames</w:t>
      </w:r>
      <w:proofErr w:type="spellEnd"/>
      <w:r w:rsidR="00A66B10">
        <w:rPr>
          <w:rFonts w:hint="eastAsia"/>
        </w:rPr>
        <w:t xml:space="preserve">  </w:t>
      </w:r>
      <w:r w:rsidR="007E3B12" w:rsidRPr="007E3B12">
        <w:rPr>
          <w:rFonts w:hint="eastAsia"/>
        </w:rPr>
        <w:t>更新矩阵</w:t>
      </w:r>
      <w:proofErr w:type="spellStart"/>
      <w:r w:rsidR="009A17B5" w:rsidRPr="009A17B5">
        <w:t>ProbabilisticStereoTriangulator</w:t>
      </w:r>
      <w:proofErr w:type="spellEnd"/>
      <w:r w:rsidR="007E3B12" w:rsidRPr="007E3B12">
        <w:t>类中的H</w:t>
      </w:r>
      <w:r w:rsidR="00FC7AF5">
        <w:rPr>
          <w:rFonts w:hint="eastAsia"/>
        </w:rPr>
        <w:t>_</w:t>
      </w:r>
      <w:r w:rsidR="007E3B12" w:rsidRPr="007E3B12">
        <w:rPr>
          <w:rFonts w:hint="eastAsia"/>
        </w:rPr>
        <w:t>矩阵</w:t>
      </w:r>
      <w:r w:rsidR="007E3B12">
        <w:rPr>
          <w:rFonts w:hint="eastAsia"/>
        </w:rPr>
        <w:t>；</w:t>
      </w:r>
    </w:p>
    <w:p w14:paraId="0F4369E6" w14:textId="77777777" w:rsidR="007E3B12" w:rsidRDefault="007E3B12" w:rsidP="007073DF">
      <w:pPr>
        <w:ind w:left="1260" w:firstLineChars="400" w:firstLine="840"/>
        <w:textAlignment w:val="center"/>
      </w:pPr>
      <w:r w:rsidRPr="007E3B12">
        <w:rPr>
          <w:rFonts w:hint="eastAsia"/>
        </w:rPr>
        <w:t>更新</w:t>
      </w:r>
      <w:r w:rsidRPr="007E3B12">
        <w:t>了</w:t>
      </w:r>
      <w:proofErr w:type="spellStart"/>
      <w:r w:rsidRPr="007E3B12">
        <w:t>ProbabilisticStereoTriangulator</w:t>
      </w:r>
      <w:proofErr w:type="spellEnd"/>
      <w:r w:rsidRPr="007E3B12">
        <w:t xml:space="preserve">类中的 </w:t>
      </w:r>
      <w:proofErr w:type="spellStart"/>
      <w:r w:rsidRPr="007E3B12">
        <w:t>sigmaRay</w:t>
      </w:r>
      <w:proofErr w:type="spellEnd"/>
      <w:r w:rsidRPr="007E3B12">
        <w:t>_变量</w:t>
      </w:r>
      <w:r w:rsidR="00A66B10">
        <w:rPr>
          <w:rFonts w:hint="eastAsia"/>
        </w:rPr>
        <w:t>.</w:t>
      </w:r>
    </w:p>
    <w:p w14:paraId="284260D1" w14:textId="77777777" w:rsidR="00A66B10" w:rsidRDefault="00A66B10" w:rsidP="00955EC3">
      <w:pPr>
        <w:ind w:left="420" w:firstLine="420"/>
      </w:pPr>
      <w:r>
        <w:t>T</w:t>
      </w:r>
      <w:r>
        <w:rPr>
          <w:vertAlign w:val="subscript"/>
        </w:rPr>
        <w:t>m</w:t>
      </w:r>
      <w:r>
        <w:t>=[</w:t>
      </w:r>
      <w:proofErr w:type="spellStart"/>
      <w:r>
        <w:t>t</w:t>
      </w:r>
      <w:r w:rsidRPr="00AC1EF9">
        <w:rPr>
          <w:vertAlign w:val="subscript"/>
        </w:rPr>
        <w:t>m</w:t>
      </w:r>
      <w:r>
        <w:t>,q</w:t>
      </w:r>
      <w:r>
        <w:rPr>
          <w:vertAlign w:val="subscript"/>
        </w:rPr>
        <w:t>m</w:t>
      </w:r>
      <w:proofErr w:type="spellEnd"/>
      <w:r>
        <w:t>]</w:t>
      </w:r>
      <w:r>
        <w:rPr>
          <w:rFonts w:hint="eastAsia"/>
        </w:rPr>
        <w:t>为B</w:t>
      </w:r>
      <w:r w:rsidR="001F3324">
        <w:rPr>
          <w:rFonts w:hint="eastAsia"/>
        </w:rPr>
        <w:t>图像</w:t>
      </w:r>
      <w:r w:rsidRPr="004D34AF">
        <w:rPr>
          <w:rFonts w:hint="eastAsia"/>
        </w:rPr>
        <w:t>相对于</w:t>
      </w:r>
      <w:r>
        <w:rPr>
          <w:rFonts w:hint="eastAsia"/>
        </w:rPr>
        <w:t>A</w:t>
      </w:r>
      <w:r w:rsidR="001F3324">
        <w:rPr>
          <w:rFonts w:hint="eastAsia"/>
        </w:rPr>
        <w:t>图像</w:t>
      </w:r>
      <w:r w:rsidRPr="004D34AF">
        <w:t>的相对</w:t>
      </w:r>
      <w:r>
        <w:rPr>
          <w:rFonts w:hint="eastAsia"/>
        </w:rPr>
        <w:t>姿态</w:t>
      </w:r>
    </w:p>
    <w:p w14:paraId="1588F79D" w14:textId="77777777" w:rsidR="00A66B10" w:rsidRDefault="00A66B10" w:rsidP="00955EC3">
      <w:pPr>
        <w:ind w:left="420" w:firstLine="420"/>
      </w:pPr>
      <w:r>
        <w:t>T</w:t>
      </w:r>
      <w:r>
        <w:rPr>
          <w:vertAlign w:val="subscript"/>
        </w:rPr>
        <w:t>s</w:t>
      </w:r>
      <w:r>
        <w:t>=[</w:t>
      </w:r>
      <w:proofErr w:type="spellStart"/>
      <w:r>
        <w:t>t</w:t>
      </w:r>
      <w:r>
        <w:rPr>
          <w:vertAlign w:val="subscript"/>
        </w:rPr>
        <w:t>s</w:t>
      </w:r>
      <w:r>
        <w:t>,q</w:t>
      </w:r>
      <w:r>
        <w:rPr>
          <w:vertAlign w:val="subscript"/>
        </w:rPr>
        <w:t>s</w:t>
      </w:r>
      <w:proofErr w:type="spellEnd"/>
      <w:r>
        <w:t>]</w:t>
      </w:r>
      <w:r>
        <w:rPr>
          <w:rFonts w:hint="eastAsia"/>
        </w:rPr>
        <w:t xml:space="preserve"> 为</w:t>
      </w:r>
      <w:r>
        <w:t>待优化的</w:t>
      </w:r>
      <w:r w:rsidRPr="00076B5F">
        <w:rPr>
          <w:rFonts w:hint="eastAsia"/>
        </w:rPr>
        <w:t>B帧</w:t>
      </w:r>
      <w:r w:rsidRPr="004D34AF">
        <w:rPr>
          <w:rFonts w:hint="eastAsia"/>
        </w:rPr>
        <w:t>相对</w:t>
      </w:r>
      <w:r w:rsidRPr="00076B5F">
        <w:rPr>
          <w:rFonts w:hint="eastAsia"/>
        </w:rPr>
        <w:t>A</w:t>
      </w:r>
      <w:r w:rsidRPr="00076B5F">
        <w:t>帧</w:t>
      </w:r>
      <w:r w:rsidRPr="004D34AF">
        <w:t>的相对姿态</w:t>
      </w:r>
      <w:r w:rsidR="003B6EE5">
        <w:t>(</w:t>
      </w:r>
      <w:r w:rsidR="00127B2F">
        <w:t>初值设置</w:t>
      </w:r>
      <w:r w:rsidR="00BA0E91">
        <w:rPr>
          <w:rFonts w:hint="eastAsia"/>
        </w:rPr>
        <w:t>等于</w:t>
      </w:r>
      <w:r w:rsidR="00127B2F">
        <w:rPr>
          <w:rFonts w:hint="eastAsia"/>
        </w:rPr>
        <w:t>Tm</w:t>
      </w:r>
      <w:r w:rsidR="003B6EE5">
        <w:rPr>
          <w:rFonts w:hint="eastAsia"/>
        </w:rPr>
        <w:t>)</w:t>
      </w:r>
    </w:p>
    <w:p w14:paraId="428FF2AA" w14:textId="77777777" w:rsidR="00A66B10" w:rsidRDefault="00A66B10" w:rsidP="00955EC3">
      <w:pPr>
        <w:ind w:left="420" w:firstLine="420"/>
      </w:pPr>
      <w:r>
        <w:rPr>
          <w:rFonts w:hint="eastAsia"/>
        </w:rPr>
        <w:t xml:space="preserve">误差 </w:t>
      </w:r>
      <w:r>
        <w:t>=</w:t>
      </w:r>
      <w:r w:rsidRPr="00BB29BA">
        <w:rPr>
          <w:position w:val="-28"/>
        </w:rPr>
        <w:object w:dxaOrig="1400" w:dyaOrig="660" w14:anchorId="16625071">
          <v:shape id="_x0000_i1033" type="#_x0000_t75" style="width:69.5pt;height:32pt" o:ole="">
            <v:imagedata r:id="rId22" o:title=""/>
          </v:shape>
          <o:OLEObject Type="Embed" ProgID="Equation.DSMT4" ShapeID="_x0000_i1033" DrawAspect="Content" ObjectID="_1701959688" r:id="rId23"/>
        </w:object>
      </w:r>
      <w:r>
        <w:rPr>
          <w:rFonts w:hint="eastAsia"/>
        </w:rPr>
        <w:t>，</w:t>
      </w:r>
      <w:r>
        <w:t>这里的右下</w:t>
      </w:r>
      <w:r>
        <w:rPr>
          <w:rFonts w:hint="eastAsia"/>
        </w:rPr>
        <w:t>标</w:t>
      </w:r>
      <w:proofErr w:type="spellStart"/>
      <w:r>
        <w:rPr>
          <w:rFonts w:hint="eastAsia"/>
        </w:rPr>
        <w:t>x</w:t>
      </w:r>
      <w:r>
        <w:t>,y,z</w:t>
      </w:r>
      <w:proofErr w:type="spellEnd"/>
      <w:r>
        <w:rPr>
          <w:rFonts w:hint="eastAsia"/>
        </w:rPr>
        <w:t>表示</w:t>
      </w:r>
      <w:r>
        <w:t>括号中四元数的xyz维度</w:t>
      </w:r>
    </w:p>
    <w:p w14:paraId="275D392E" w14:textId="77777777" w:rsidR="00A66B10" w:rsidRDefault="00A66B10" w:rsidP="00955EC3">
      <w:pPr>
        <w:ind w:left="420" w:firstLine="420"/>
      </w:pPr>
      <w:r>
        <w:rPr>
          <w:rFonts w:hint="eastAsia"/>
        </w:rPr>
        <w:t>此</w:t>
      </w:r>
      <w:r>
        <w:t>误差的雅克比</w:t>
      </w:r>
      <w:r>
        <w:rPr>
          <w:rFonts w:hint="eastAsia"/>
        </w:rPr>
        <w:t>使用</w:t>
      </w:r>
      <w:proofErr w:type="spellStart"/>
      <w:r w:rsidRPr="00046851">
        <w:t>PoseError</w:t>
      </w:r>
      <w:proofErr w:type="spellEnd"/>
      <w:r w:rsidRPr="00046851">
        <w:t>::</w:t>
      </w:r>
      <w:proofErr w:type="spellStart"/>
      <w:r w:rsidRPr="007C49B4">
        <w:t>EvaluateWithMinimalJacobians</w:t>
      </w:r>
      <w:proofErr w:type="spellEnd"/>
      <w:r>
        <w:rPr>
          <w:rFonts w:hint="eastAsia"/>
        </w:rPr>
        <w:t>函数计算</w:t>
      </w:r>
      <w:r>
        <w:t>得到</w:t>
      </w:r>
    </w:p>
    <w:p w14:paraId="3E674FE2" w14:textId="77777777" w:rsidR="00A66B10" w:rsidRDefault="00F51A96" w:rsidP="00A66B10">
      <w:pPr>
        <w:ind w:firstLine="420"/>
        <w:jc w:val="center"/>
      </w:pPr>
      <w:r w:rsidRPr="00BB29BA">
        <w:rPr>
          <w:position w:val="-30"/>
        </w:rPr>
        <w:object w:dxaOrig="4700" w:dyaOrig="680" w14:anchorId="54B4B61F">
          <v:shape id="_x0000_i1034" type="#_x0000_t75" style="width:234pt;height:34.5pt" o:ole="">
            <v:imagedata r:id="rId24" o:title=""/>
          </v:shape>
          <o:OLEObject Type="Embed" ProgID="Equation.DSMT4" ShapeID="_x0000_i1034" DrawAspect="Content" ObjectID="_1701959689" r:id="rId25"/>
        </w:object>
      </w:r>
    </w:p>
    <w:p w14:paraId="1C707775" w14:textId="77777777" w:rsidR="00A66B10" w:rsidRDefault="00A66B10" w:rsidP="003D5FFF">
      <w:pPr>
        <w:ind w:left="420" w:firstLine="420"/>
      </w:pPr>
      <w:r>
        <w:rPr>
          <w:rFonts w:hint="eastAsia"/>
        </w:rPr>
        <w:t>Q</w:t>
      </w:r>
      <w:r>
        <w:rPr>
          <w:vertAlign w:val="superscript"/>
        </w:rPr>
        <w:t>-1</w:t>
      </w:r>
      <w:r>
        <w:rPr>
          <w:rFonts w:hint="eastAsia"/>
        </w:rPr>
        <w:t>和</w:t>
      </w:r>
      <w:r>
        <w:t>Q</w:t>
      </w:r>
      <w:r>
        <w:rPr>
          <w:vertAlign w:val="superscript"/>
        </w:rPr>
        <w:t>+</w:t>
      </w:r>
      <w:r>
        <w:rPr>
          <w:rFonts w:hint="eastAsia"/>
        </w:rPr>
        <w:t>查看QK论文公式15</w:t>
      </w:r>
    </w:p>
    <w:p w14:paraId="21A37BA1" w14:textId="77777777" w:rsidR="00A66B10" w:rsidRPr="00FF5BB3" w:rsidRDefault="00A66B10" w:rsidP="003D5FFF">
      <w:pPr>
        <w:ind w:left="420" w:firstLine="420"/>
      </w:pPr>
      <w:r>
        <w:rPr>
          <w:rFonts w:hint="eastAsia"/>
        </w:rPr>
        <w:t>然后作者使用</w:t>
      </w:r>
      <w:r w:rsidRPr="00BB29BA">
        <w:rPr>
          <w:position w:val="-10"/>
        </w:rPr>
        <w:object w:dxaOrig="1540" w:dyaOrig="300" w14:anchorId="33BBB082">
          <v:shape id="_x0000_i1035" type="#_x0000_t75" style="width:76.5pt;height:15pt" o:ole="">
            <v:imagedata r:id="rId26" o:title=""/>
          </v:shape>
          <o:OLEObject Type="Embed" ProgID="Equation.DSMT4" ShapeID="_x0000_i1035" DrawAspect="Content" ObjectID="_1701959690" r:id="rId27"/>
        </w:object>
      </w:r>
      <w:r>
        <w:rPr>
          <w:rFonts w:hint="eastAsia"/>
        </w:rPr>
        <w:t>更新矩阵</w:t>
      </w:r>
      <w:proofErr w:type="spellStart"/>
      <w:r w:rsidR="00FC7C66" w:rsidRPr="00FC7C66">
        <w:t>ProbabilisticStereoTriangulator</w:t>
      </w:r>
      <w:proofErr w:type="spellEnd"/>
      <w:r w:rsidRPr="00AD5736">
        <w:t>类中的变量</w:t>
      </w:r>
      <w:r w:rsidRPr="005C16ED">
        <w:t>H</w:t>
      </w:r>
      <w:r w:rsidR="003E6BC7">
        <w:rPr>
          <w:rFonts w:hint="eastAsia"/>
        </w:rPr>
        <w:t>_</w:t>
      </w:r>
      <w:r>
        <w:rPr>
          <w:rFonts w:hint="eastAsia"/>
        </w:rPr>
        <w:t>矩阵</w:t>
      </w:r>
    </w:p>
    <w:p w14:paraId="17CA84D7" w14:textId="77777777" w:rsidR="00A66B10" w:rsidRDefault="00407C77" w:rsidP="00A66B10">
      <w:pPr>
        <w:ind w:firstLine="420"/>
        <w:jc w:val="center"/>
      </w:pPr>
      <w:r w:rsidRPr="00673DB7">
        <w:rPr>
          <w:position w:val="-28"/>
        </w:rPr>
        <w:object w:dxaOrig="4580" w:dyaOrig="660" w14:anchorId="426F3E9F">
          <v:shape id="_x0000_i1036" type="#_x0000_t75" style="width:229.5pt;height:32pt" o:ole="">
            <v:imagedata r:id="rId28" o:title=""/>
          </v:shape>
          <o:OLEObject Type="Embed" ProgID="Equation.DSMT4" ShapeID="_x0000_i1036" DrawAspect="Content" ObjectID="_1701959691" r:id="rId29"/>
        </w:object>
      </w:r>
    </w:p>
    <w:p w14:paraId="4F56EC2B" w14:textId="77777777" w:rsidR="00A66B10" w:rsidRDefault="00A66B10" w:rsidP="00734C83">
      <w:pPr>
        <w:ind w:left="420" w:firstLine="420"/>
      </w:pPr>
      <w:r>
        <w:rPr>
          <w:rFonts w:hint="eastAsia"/>
        </w:rPr>
        <w:t>更新</w:t>
      </w:r>
      <w:r>
        <w:t>了</w:t>
      </w:r>
      <w:proofErr w:type="spellStart"/>
      <w:r w:rsidRPr="00AA726B">
        <w:t>ProbabilisticStereoTriangulator</w:t>
      </w:r>
      <w:proofErr w:type="spellEnd"/>
      <w:r w:rsidRPr="00AA726B">
        <w:t xml:space="preserve">类中的 </w:t>
      </w:r>
      <w:proofErr w:type="spellStart"/>
      <w:r w:rsidRPr="00AA726B">
        <w:t>sigmaRay</w:t>
      </w:r>
      <w:proofErr w:type="spellEnd"/>
      <w:r w:rsidRPr="00AA726B">
        <w:t>_变量</w:t>
      </w:r>
    </w:p>
    <w:p w14:paraId="54AF1313" w14:textId="77777777" w:rsidR="00A66B10" w:rsidRPr="000E0DBA" w:rsidRDefault="00A66B10" w:rsidP="00A66B10">
      <w:pPr>
        <w:ind w:firstLine="420"/>
        <w:jc w:val="center"/>
      </w:pPr>
      <w:r w:rsidRPr="002968C2">
        <w:rPr>
          <w:position w:val="-26"/>
        </w:rPr>
        <w:object w:dxaOrig="2140" w:dyaOrig="600" w14:anchorId="40C239F8">
          <v:shape id="_x0000_i1037" type="#_x0000_t75" style="width:107pt;height:30pt" o:ole="">
            <v:imagedata r:id="rId30" o:title=""/>
          </v:shape>
          <o:OLEObject Type="Embed" ProgID="Equation.DSMT4" ShapeID="_x0000_i1037" DrawAspect="Content" ObjectID="_1701959692" r:id="rId31"/>
        </w:object>
      </w:r>
    </w:p>
    <w:p w14:paraId="5B7B977E" w14:textId="77777777" w:rsidR="00E3233E" w:rsidRPr="00E3233E" w:rsidRDefault="00985AF2" w:rsidP="00C664F2">
      <w:pPr>
        <w:ind w:firstLineChars="0" w:firstLine="420"/>
        <w:textAlignment w:val="center"/>
      </w:pPr>
      <w:r>
        <w:rPr>
          <w:rFonts w:hint="eastAsia"/>
        </w:rPr>
        <w:t>3、</w:t>
      </w:r>
      <w:r w:rsidR="00D81043">
        <w:rPr>
          <w:rFonts w:hint="eastAsia"/>
        </w:rPr>
        <w:t>对</w:t>
      </w:r>
      <w:r w:rsidR="00D81043">
        <w:t>图像</w:t>
      </w:r>
      <w:r w:rsidR="00D81043">
        <w:rPr>
          <w:rFonts w:hint="eastAsia"/>
        </w:rPr>
        <w:t>A进行</w:t>
      </w:r>
      <w:r w:rsidR="00D81043">
        <w:t>处理</w:t>
      </w:r>
    </w:p>
    <w:p w14:paraId="2F6FA394" w14:textId="77777777" w:rsidR="00F42122" w:rsidRPr="001333CB" w:rsidRDefault="009031C2" w:rsidP="00683A59">
      <w:pPr>
        <w:ind w:left="420" w:firstLine="420"/>
        <w:rPr>
          <w:b/>
        </w:rPr>
      </w:pPr>
      <w:r w:rsidRPr="001333CB">
        <w:rPr>
          <w:rFonts w:hint="eastAsia"/>
          <w:b/>
        </w:rPr>
        <w:t>如果</w:t>
      </w:r>
      <w:r w:rsidRPr="001333CB">
        <w:rPr>
          <w:b/>
        </w:rPr>
        <w:t>是</w:t>
      </w:r>
      <w:r w:rsidRPr="001333CB">
        <w:rPr>
          <w:rFonts w:hint="eastAsia"/>
          <w:b/>
        </w:rPr>
        <w:t>3</w:t>
      </w:r>
      <w:r w:rsidRPr="001333CB">
        <w:rPr>
          <w:b/>
        </w:rPr>
        <w:t>d-2d:</w:t>
      </w:r>
      <w:r w:rsidR="00936A7B" w:rsidRPr="001333CB">
        <w:rPr>
          <w:b/>
        </w:rPr>
        <w:t xml:space="preserve"> </w:t>
      </w:r>
      <w:r w:rsidR="00427BEB" w:rsidRPr="001333CB">
        <w:rPr>
          <w:b/>
        </w:rPr>
        <w:t xml:space="preserve"> </w:t>
      </w:r>
    </w:p>
    <w:p w14:paraId="68E32055" w14:textId="77777777" w:rsidR="00E072FE" w:rsidRDefault="009031C2" w:rsidP="00F42122">
      <w:pPr>
        <w:ind w:left="420" w:firstLine="420"/>
      </w:pPr>
      <w:r>
        <w:rPr>
          <w:rFonts w:hint="eastAsia"/>
        </w:rPr>
        <w:t>遍历</w:t>
      </w:r>
      <w:r w:rsidR="00713904">
        <w:rPr>
          <w:rFonts w:hint="eastAsia"/>
        </w:rPr>
        <w:t>A</w:t>
      </w:r>
      <w:r w:rsidR="00713904">
        <w:t>图像的</w:t>
      </w:r>
      <w:r w:rsidR="00713904">
        <w:rPr>
          <w:rFonts w:hint="eastAsia"/>
        </w:rPr>
        <w:t>特征点</w:t>
      </w:r>
      <w:r w:rsidR="00B16FDC">
        <w:rPr>
          <w:rFonts w:hint="eastAsia"/>
        </w:rPr>
        <w:t>：</w:t>
      </w:r>
    </w:p>
    <w:p w14:paraId="6C5C463A" w14:textId="77777777" w:rsidR="002930AF" w:rsidRDefault="002930AF" w:rsidP="002930AF">
      <w:pPr>
        <w:ind w:left="840" w:firstLineChars="300" w:firstLine="630"/>
      </w:pPr>
      <w:r w:rsidRPr="002930AF">
        <w:t>该特征点没有地标点</w:t>
      </w:r>
      <w:r w:rsidR="00244232">
        <w:rPr>
          <w:rFonts w:hint="eastAsia"/>
        </w:rPr>
        <w:t>或者</w:t>
      </w:r>
      <w:proofErr w:type="spellStart"/>
      <w:r w:rsidR="00244232" w:rsidRPr="00244232">
        <w:t>landmarksMap</w:t>
      </w:r>
      <w:proofErr w:type="spellEnd"/>
      <w:r w:rsidR="00244232" w:rsidRPr="00244232">
        <w:t>_没有对应的地图点</w:t>
      </w:r>
      <w:r w:rsidRPr="002930AF">
        <w:t>，直接跳过</w:t>
      </w:r>
      <w:r>
        <w:rPr>
          <w:rFonts w:hint="eastAsia"/>
        </w:rPr>
        <w:t>，</w:t>
      </w:r>
      <w:r>
        <w:t>continue。</w:t>
      </w:r>
    </w:p>
    <w:p w14:paraId="2AFF07BF" w14:textId="77777777" w:rsidR="00F05114" w:rsidRDefault="004D376D" w:rsidP="002930AF">
      <w:pPr>
        <w:ind w:left="840" w:firstLineChars="300" w:firstLine="630"/>
      </w:pPr>
      <w:r w:rsidRPr="004D376D">
        <w:rPr>
          <w:rFonts w:hint="eastAsia"/>
        </w:rPr>
        <w:t>这个地图点没有被加入到</w:t>
      </w:r>
      <w:r w:rsidRPr="004D376D">
        <w:t>ceres的参数块中</w:t>
      </w:r>
      <w:r w:rsidR="00F05114">
        <w:rPr>
          <w:rFonts w:hint="eastAsia"/>
        </w:rPr>
        <w:t>，</w:t>
      </w:r>
      <w:r w:rsidR="00F05114">
        <w:t>跳过</w:t>
      </w:r>
      <w:r w:rsidR="00F05114">
        <w:rPr>
          <w:rFonts w:hint="eastAsia"/>
        </w:rPr>
        <w:t>该点</w:t>
      </w:r>
      <w:r w:rsidR="00F05114">
        <w:t>匹配，continue。</w:t>
      </w:r>
    </w:p>
    <w:p w14:paraId="14D8FACA" w14:textId="77777777" w:rsidR="002C6A29" w:rsidRDefault="002C6A29" w:rsidP="002930AF">
      <w:pPr>
        <w:ind w:left="840" w:firstLineChars="300" w:firstLine="630"/>
      </w:pPr>
      <w:r w:rsidRPr="002C6A29">
        <w:t>将</w:t>
      </w:r>
      <w:r w:rsidRPr="002C6A29">
        <w:rPr>
          <w:rFonts w:hint="eastAsia"/>
        </w:rPr>
        <w:t>世界</w:t>
      </w:r>
      <w:r w:rsidRPr="002C6A29">
        <w:t>坐标系下的地图点投影到</w:t>
      </w:r>
      <w:r w:rsidRPr="002C6A29">
        <w:rPr>
          <w:rFonts w:hint="eastAsia"/>
        </w:rPr>
        <w:t>B图像</w:t>
      </w:r>
      <w:r w:rsidRPr="002C6A29">
        <w:t>中，投影失败则直接跳过</w:t>
      </w:r>
      <w:r w:rsidRPr="002C6A29">
        <w:rPr>
          <w:rFonts w:hint="eastAsia"/>
        </w:rPr>
        <w:t>，</w:t>
      </w:r>
      <w:r w:rsidRPr="002C6A29">
        <w:t>continue。</w:t>
      </w:r>
    </w:p>
    <w:p w14:paraId="6319C709" w14:textId="77777777" w:rsidR="00787D3D" w:rsidRPr="00787D3D" w:rsidRDefault="00787D3D" w:rsidP="002930AF">
      <w:pPr>
        <w:ind w:left="840" w:firstLineChars="300" w:firstLine="630"/>
      </w:pPr>
      <w:r w:rsidRPr="00787D3D">
        <w:rPr>
          <w:rFonts w:hint="eastAsia"/>
        </w:rPr>
        <w:t>如果</w:t>
      </w:r>
      <w:r w:rsidRPr="00787D3D">
        <w:t>这</w:t>
      </w:r>
      <w:r w:rsidRPr="00787D3D">
        <w:rPr>
          <w:rFonts w:hint="eastAsia"/>
        </w:rPr>
        <w:t>个</w:t>
      </w:r>
      <w:r w:rsidR="006F5BB1">
        <w:rPr>
          <w:rFonts w:hint="eastAsia"/>
        </w:rPr>
        <w:t>地图点</w:t>
      </w:r>
      <w:r w:rsidRPr="00787D3D">
        <w:t>观测数量小于</w:t>
      </w:r>
      <w:r w:rsidRPr="00787D3D">
        <w:rPr>
          <w:rFonts w:hint="eastAsia"/>
        </w:rPr>
        <w:t>2个</w:t>
      </w:r>
      <w:r w:rsidRPr="00787D3D">
        <w:t>则</w:t>
      </w:r>
      <w:r w:rsidRPr="00787D3D">
        <w:rPr>
          <w:rFonts w:hint="eastAsia"/>
        </w:rPr>
        <w:t>跳过</w:t>
      </w:r>
      <w:r w:rsidRPr="00787D3D">
        <w:t>该点的匹配</w:t>
      </w:r>
      <w:r w:rsidR="002C5B4A">
        <w:rPr>
          <w:rFonts w:hint="eastAsia"/>
        </w:rPr>
        <w:t>并设置</w:t>
      </w:r>
      <w:r w:rsidR="00FE2368">
        <w:rPr>
          <w:rFonts w:hint="eastAsia"/>
        </w:rPr>
        <w:t>标志</w:t>
      </w:r>
      <w:r w:rsidR="00FE2368">
        <w:t>位</w:t>
      </w:r>
      <w:r w:rsidR="002C5B4A">
        <w:t>还没有将其加入到ceres的参数</w:t>
      </w:r>
      <w:r w:rsidR="002C5B4A">
        <w:rPr>
          <w:rFonts w:hint="eastAsia"/>
        </w:rPr>
        <w:t>块</w:t>
      </w:r>
      <w:r w:rsidR="002C5B4A">
        <w:t>中</w:t>
      </w:r>
      <w:r w:rsidRPr="00787D3D">
        <w:t>，continue。</w:t>
      </w:r>
    </w:p>
    <w:p w14:paraId="6EF59230" w14:textId="77777777" w:rsidR="005A5223" w:rsidRDefault="00746B47" w:rsidP="00F82485">
      <w:pPr>
        <w:ind w:firstLine="420"/>
      </w:pPr>
      <w:r>
        <w:tab/>
      </w:r>
      <w:r>
        <w:tab/>
      </w:r>
      <w:r w:rsidR="00710010">
        <w:t xml:space="preserve">  </w:t>
      </w:r>
      <w:r w:rsidR="00A62A6A">
        <w:t>这个特征点有对应的</w:t>
      </w:r>
      <w:r w:rsidR="00A62A6A">
        <w:rPr>
          <w:rFonts w:hint="eastAsia"/>
        </w:rPr>
        <w:t>地图点</w:t>
      </w:r>
      <w:r w:rsidR="00A62A6A">
        <w:t>则将其投影到B相机</w:t>
      </w:r>
      <w:r w:rsidR="00A62A6A">
        <w:rPr>
          <w:rFonts w:hint="eastAsia"/>
        </w:rPr>
        <w:t>坐标</w:t>
      </w:r>
      <w:r w:rsidR="003759CE">
        <w:t>系下</w:t>
      </w:r>
      <w:r w:rsidR="003759CE">
        <w:rPr>
          <w:rFonts w:hint="eastAsia"/>
        </w:rPr>
        <w:t>得到</w:t>
      </w:r>
      <w:r w:rsidR="0059543C">
        <w:t>B</w:t>
      </w:r>
      <w:r w:rsidR="0059543C">
        <w:rPr>
          <w:rFonts w:hint="eastAsia"/>
        </w:rPr>
        <w:t>相机</w:t>
      </w:r>
      <w:r w:rsidR="0059543C">
        <w:t>下的像素点</w:t>
      </w:r>
      <w:r w:rsidR="0059543C">
        <w:rPr>
          <w:rFonts w:hint="eastAsia"/>
        </w:rPr>
        <w:t>p</w:t>
      </w:r>
      <w:r w:rsidR="0059543C">
        <w:rPr>
          <w:vertAlign w:val="subscript"/>
        </w:rPr>
        <w:t>b</w:t>
      </w:r>
      <w:r w:rsidR="0059543C">
        <w:t>,</w:t>
      </w:r>
      <w:r w:rsidR="0059543C">
        <w:rPr>
          <w:rFonts w:hint="eastAsia"/>
        </w:rPr>
        <w:t>也</w:t>
      </w:r>
      <w:r w:rsidR="0059543C">
        <w:t>可以得到</w:t>
      </w:r>
      <w:r w:rsidR="00E8354C">
        <w:rPr>
          <w:rFonts w:hint="eastAsia"/>
        </w:rPr>
        <w:t>投影的</w:t>
      </w:r>
      <w:r w:rsidR="00E8354C">
        <w:t>雅克比</w:t>
      </w:r>
      <w:r w:rsidR="00E8354C">
        <w:rPr>
          <w:rFonts w:hint="eastAsia"/>
        </w:rPr>
        <w:t>J,</w:t>
      </w:r>
      <w:r w:rsidR="006512D3">
        <w:rPr>
          <w:rFonts w:hint="eastAsia"/>
        </w:rPr>
        <w:t>使用</w:t>
      </w:r>
      <w:r w:rsidR="006512D3">
        <w:t>这两个参数更新</w:t>
      </w:r>
      <w:proofErr w:type="spellStart"/>
      <w:r w:rsidR="00121376" w:rsidRPr="00121376">
        <w:t>VioKeyframeWindowMatchingAlgorithm</w:t>
      </w:r>
      <w:proofErr w:type="spellEnd"/>
      <w:r w:rsidR="00121376">
        <w:rPr>
          <w:rFonts w:hint="eastAsia"/>
        </w:rPr>
        <w:t>类</w:t>
      </w:r>
      <w:r w:rsidR="00121376">
        <w:t>中的</w:t>
      </w:r>
      <w:r w:rsidR="00121376">
        <w:rPr>
          <w:rFonts w:hint="eastAsia"/>
        </w:rPr>
        <w:t>对象</w:t>
      </w:r>
    </w:p>
    <w:p w14:paraId="5DF6272F" w14:textId="77777777" w:rsidR="005428B9" w:rsidRPr="00853977" w:rsidRDefault="005428B9" w:rsidP="00F82485">
      <w:pPr>
        <w:ind w:firstLine="420"/>
      </w:pPr>
      <w:proofErr w:type="spellStart"/>
      <w:r w:rsidRPr="005428B9">
        <w:t>projectionsIntoBUncertainties</w:t>
      </w:r>
      <w:proofErr w:type="spellEnd"/>
      <w:r w:rsidRPr="005428B9">
        <w:t>_</w:t>
      </w:r>
      <w:r w:rsidR="00853977">
        <w:t>= J*</w:t>
      </w:r>
      <w:r w:rsidR="00853977">
        <w:rPr>
          <w:rFonts w:hint="eastAsia"/>
        </w:rPr>
        <w:t>(</w:t>
      </w:r>
      <w:proofErr w:type="spellStart"/>
      <w:r w:rsidR="00853977">
        <w:t>Cov</w:t>
      </w:r>
      <w:proofErr w:type="spellEnd"/>
      <w:r w:rsidR="00853977">
        <w:t>.</w:t>
      </w:r>
      <w:r w:rsidR="00853977">
        <w:rPr>
          <w:rFonts w:hint="eastAsia"/>
        </w:rPr>
        <w:t>左上角3*3矩阵)</w:t>
      </w:r>
      <w:r w:rsidR="00853977">
        <w:t>*</w:t>
      </w:r>
      <w:r w:rsidR="00853977">
        <w:rPr>
          <w:rFonts w:hint="eastAsia"/>
        </w:rPr>
        <w:t>J</w:t>
      </w:r>
      <w:r w:rsidR="00853977">
        <w:rPr>
          <w:vertAlign w:val="superscript"/>
        </w:rPr>
        <w:t>T</w:t>
      </w:r>
      <w:r w:rsidR="00853977">
        <w:t>.</w:t>
      </w:r>
    </w:p>
    <w:p w14:paraId="474A17B5" w14:textId="77777777" w:rsidR="005428B9" w:rsidRDefault="005428B9" w:rsidP="00F82485">
      <w:pPr>
        <w:ind w:firstLine="420"/>
      </w:pPr>
      <w:proofErr w:type="spellStart"/>
      <w:r w:rsidRPr="005428B9">
        <w:lastRenderedPageBreak/>
        <w:t>projectionsIntoB</w:t>
      </w:r>
      <w:proofErr w:type="spellEnd"/>
      <w:r w:rsidRPr="005428B9">
        <w:t>_</w:t>
      </w:r>
      <w:r w:rsidR="00853977">
        <w:t xml:space="preserve">=  </w:t>
      </w:r>
      <w:r w:rsidR="00853977" w:rsidRPr="00853977">
        <w:rPr>
          <w:rFonts w:hint="eastAsia"/>
        </w:rPr>
        <w:t>p</w:t>
      </w:r>
      <w:r w:rsidR="00853977" w:rsidRPr="00853977">
        <w:rPr>
          <w:vertAlign w:val="subscript"/>
        </w:rPr>
        <w:t>b</w:t>
      </w:r>
    </w:p>
    <w:p w14:paraId="007C483C" w14:textId="77777777" w:rsidR="005428B9" w:rsidRDefault="005428B9" w:rsidP="00F82485">
      <w:pPr>
        <w:ind w:firstLine="420"/>
      </w:pPr>
      <w:proofErr w:type="spellStart"/>
      <w:r w:rsidRPr="005428B9">
        <w:t>raySigmasA</w:t>
      </w:r>
      <w:proofErr w:type="spellEnd"/>
      <w:r w:rsidRPr="005428B9">
        <w:t>_</w:t>
      </w:r>
      <w:r w:rsidR="00E32E5A">
        <w:t>=</w:t>
      </w:r>
      <w:r w:rsidR="00007F05" w:rsidRPr="002968C2">
        <w:rPr>
          <w:position w:val="-20"/>
        </w:rPr>
        <w:object w:dxaOrig="1480" w:dyaOrig="560" w14:anchorId="7636C19F">
          <v:shape id="_x0000_i1038" type="#_x0000_t75" style="width:74pt;height:27.5pt" o:ole="">
            <v:imagedata r:id="rId32" o:title=""/>
          </v:shape>
          <o:OLEObject Type="Embed" ProgID="Equation.DSMT4" ShapeID="_x0000_i1038" DrawAspect="Content" ObjectID="_1701959693" r:id="rId33"/>
        </w:object>
      </w:r>
      <w:r w:rsidR="00174641">
        <w:t>,</w:t>
      </w:r>
      <w:r w:rsidR="00174641">
        <w:rPr>
          <w:rFonts w:hint="eastAsia"/>
        </w:rPr>
        <w:t>d</w:t>
      </w:r>
      <w:r w:rsidR="00174641">
        <w:t>是这个特征点对应的</w:t>
      </w:r>
      <w:r w:rsidR="00F36002">
        <w:rPr>
          <w:rFonts w:hint="eastAsia"/>
        </w:rPr>
        <w:t>直径</w:t>
      </w:r>
      <w:r w:rsidR="00F36002">
        <w:t>大小，f表示</w:t>
      </w:r>
      <w:r w:rsidR="00F36002">
        <w:rPr>
          <w:rFonts w:hint="eastAsia"/>
        </w:rPr>
        <w:t>相机的</w:t>
      </w:r>
      <w:r w:rsidR="00F36002">
        <w:t>焦距</w:t>
      </w:r>
    </w:p>
    <w:p w14:paraId="3AEBD23B" w14:textId="77777777" w:rsidR="00F93340" w:rsidRPr="001333CB" w:rsidRDefault="00F93340" w:rsidP="00F82485">
      <w:pPr>
        <w:ind w:firstLine="420"/>
        <w:rPr>
          <w:b/>
        </w:rPr>
      </w:pPr>
      <w:r w:rsidRPr="001333CB">
        <w:rPr>
          <w:rFonts w:hint="eastAsia"/>
          <w:b/>
        </w:rPr>
        <w:t xml:space="preserve">     如果匹配</w:t>
      </w:r>
      <w:r w:rsidRPr="001333CB">
        <w:rPr>
          <w:b/>
        </w:rPr>
        <w:t>类型是</w:t>
      </w:r>
      <w:r w:rsidR="007464F2" w:rsidRPr="001333CB">
        <w:rPr>
          <w:rFonts w:hint="eastAsia"/>
          <w:b/>
        </w:rPr>
        <w:t>2</w:t>
      </w:r>
      <w:r w:rsidR="007464F2" w:rsidRPr="001333CB">
        <w:rPr>
          <w:b/>
        </w:rPr>
        <w:t>d-2d</w:t>
      </w:r>
      <w:r w:rsidR="006224D8" w:rsidRPr="001333CB">
        <w:rPr>
          <w:b/>
        </w:rPr>
        <w:t>:</w:t>
      </w:r>
    </w:p>
    <w:p w14:paraId="03ECF043" w14:textId="77777777" w:rsidR="006224D8" w:rsidRDefault="006224D8" w:rsidP="00F82485">
      <w:pPr>
        <w:ind w:firstLine="420"/>
      </w:pPr>
      <w:r>
        <w:t xml:space="preserve">     </w:t>
      </w:r>
      <w:r>
        <w:rPr>
          <w:rFonts w:hint="eastAsia"/>
        </w:rPr>
        <w:t>遍历A图像的</w:t>
      </w:r>
      <w:r>
        <w:t>特征点：</w:t>
      </w:r>
    </w:p>
    <w:p w14:paraId="33C9FC94" w14:textId="77777777" w:rsidR="00033113" w:rsidRDefault="00D44CEA" w:rsidP="008E4449">
      <w:pPr>
        <w:ind w:left="840" w:firstLineChars="250" w:firstLine="525"/>
      </w:pPr>
      <w:r>
        <w:rPr>
          <w:rFonts w:hint="eastAsia"/>
        </w:rPr>
        <w:t>更新</w:t>
      </w:r>
      <w:proofErr w:type="spellStart"/>
      <w:r w:rsidRPr="00D44CEA">
        <w:t>VioKeyframeWindowMatchingAlgorithm</w:t>
      </w:r>
      <w:proofErr w:type="spellEnd"/>
      <w:r w:rsidRPr="00D44CEA">
        <w:rPr>
          <w:rFonts w:hint="eastAsia"/>
        </w:rPr>
        <w:t>类</w:t>
      </w:r>
      <w:r>
        <w:rPr>
          <w:rFonts w:hint="eastAsia"/>
        </w:rPr>
        <w:t>中的</w:t>
      </w:r>
      <w:r w:rsidR="003F25AD">
        <w:rPr>
          <w:rFonts w:hint="eastAsia"/>
        </w:rPr>
        <w:t>对象</w:t>
      </w:r>
      <w:proofErr w:type="spellStart"/>
      <w:r w:rsidR="00033113" w:rsidRPr="00033113">
        <w:t>raySigmasA</w:t>
      </w:r>
      <w:proofErr w:type="spellEnd"/>
      <w:r w:rsidR="00033113" w:rsidRPr="00033113">
        <w:t>_=</w:t>
      </w:r>
      <w:r w:rsidR="00033113" w:rsidRPr="00033113">
        <w:object w:dxaOrig="1480" w:dyaOrig="560" w14:anchorId="2DAEEB7F">
          <v:shape id="_x0000_i1039" type="#_x0000_t75" style="width:74pt;height:27.5pt" o:ole="">
            <v:imagedata r:id="rId32" o:title=""/>
          </v:shape>
          <o:OLEObject Type="Embed" ProgID="Equation.DSMT4" ShapeID="_x0000_i1039" DrawAspect="Content" ObjectID="_1701959694" r:id="rId34"/>
        </w:object>
      </w:r>
      <w:r w:rsidR="00EF55DF">
        <w:rPr>
          <w:rFonts w:hint="eastAsia"/>
        </w:rPr>
        <w:t>。</w:t>
      </w:r>
    </w:p>
    <w:p w14:paraId="66EB831E" w14:textId="77777777" w:rsidR="006224D8" w:rsidRDefault="00CF793A" w:rsidP="00AA4D1F">
      <w:pPr>
        <w:spacing w:line="360" w:lineRule="auto"/>
        <w:ind w:firstLine="420"/>
        <w:textAlignment w:val="center"/>
      </w:pPr>
      <w:r>
        <w:tab/>
        <w:t xml:space="preserve"> </w:t>
      </w:r>
      <w:r w:rsidR="00007F05">
        <w:t xml:space="preserve">    </w:t>
      </w:r>
      <w:r w:rsidR="00007F05">
        <w:rPr>
          <w:rFonts w:hint="eastAsia"/>
        </w:rPr>
        <w:t>如果</w:t>
      </w:r>
      <w:r w:rsidR="00B64B43">
        <w:rPr>
          <w:rFonts w:hint="eastAsia"/>
        </w:rPr>
        <w:t>图像A这个</w:t>
      </w:r>
      <w:r w:rsidR="00B64B43">
        <w:t>特征点看到了</w:t>
      </w:r>
      <w:r w:rsidR="00B64B43">
        <w:rPr>
          <w:rFonts w:hint="eastAsia"/>
        </w:rPr>
        <w:t>地图点</w:t>
      </w:r>
      <w:r w:rsidR="00484CE8">
        <w:rPr>
          <w:rFonts w:hint="eastAsia"/>
        </w:rPr>
        <w:t>，</w:t>
      </w:r>
      <w:r w:rsidR="00484CE8">
        <w:t>continue</w:t>
      </w:r>
      <w:r w:rsidR="00007F05">
        <w:t>。</w:t>
      </w:r>
    </w:p>
    <w:p w14:paraId="74120F6E" w14:textId="77777777" w:rsidR="00007F05" w:rsidRDefault="00007F05" w:rsidP="009770D8">
      <w:pPr>
        <w:ind w:left="1365" w:firstLineChars="0" w:firstLine="0"/>
      </w:pPr>
      <w:r>
        <w:rPr>
          <w:rFonts w:hint="eastAsia"/>
        </w:rPr>
        <w:t>如果</w:t>
      </w:r>
      <w:r w:rsidR="00B64B43">
        <w:rPr>
          <w:rFonts w:hint="eastAsia"/>
        </w:rPr>
        <w:t>在</w:t>
      </w:r>
      <w:r w:rsidR="00CF3AC5">
        <w:rPr>
          <w:rFonts w:hint="eastAsia"/>
        </w:rPr>
        <w:t>世界</w:t>
      </w:r>
      <w:r w:rsidR="00B64B43">
        <w:t>地图中有地图点被</w:t>
      </w:r>
      <w:r w:rsidR="00B64B43">
        <w:rPr>
          <w:rFonts w:hint="eastAsia"/>
        </w:rPr>
        <w:t>这个</w:t>
      </w:r>
      <w:r w:rsidR="00B64B43">
        <w:t>帧观测到了</w:t>
      </w:r>
      <w:r w:rsidR="00BA7BCA">
        <w:rPr>
          <w:rFonts w:hint="eastAsia"/>
        </w:rPr>
        <w:t>并且</w:t>
      </w:r>
      <w:r>
        <w:rPr>
          <w:rFonts w:hint="eastAsia"/>
        </w:rPr>
        <w:t>这个</w:t>
      </w:r>
      <w:r>
        <w:t>地图点已经</w:t>
      </w:r>
      <w:r w:rsidR="005208EB">
        <w:rPr>
          <w:rFonts w:hint="eastAsia"/>
        </w:rPr>
        <w:t>压入到了</w:t>
      </w:r>
      <w:r w:rsidR="005208EB">
        <w:t>ceres的参数块中</w:t>
      </w:r>
      <w:r>
        <w:t>，</w:t>
      </w:r>
      <w:r w:rsidRPr="00007F05">
        <w:rPr>
          <w:rFonts w:hint="eastAsia"/>
        </w:rPr>
        <w:t>匹配过程直接跳过该特征点</w:t>
      </w:r>
      <w:r w:rsidR="0097555C">
        <w:t>；</w:t>
      </w:r>
    </w:p>
    <w:p w14:paraId="73E6E0A0" w14:textId="77777777" w:rsidR="00387FAD" w:rsidRDefault="00524E49" w:rsidP="00524E49">
      <w:pPr>
        <w:ind w:firstLineChars="0" w:firstLine="420"/>
      </w:pPr>
      <w:r>
        <w:rPr>
          <w:rFonts w:hint="eastAsia"/>
        </w:rPr>
        <w:t>4、</w:t>
      </w:r>
      <w:r w:rsidR="00387FAD">
        <w:t>对</w:t>
      </w:r>
      <w:r w:rsidR="00387FAD">
        <w:rPr>
          <w:rFonts w:hint="eastAsia"/>
        </w:rPr>
        <w:t>图像B进行</w:t>
      </w:r>
      <w:r w:rsidR="00387FAD">
        <w:t>处理</w:t>
      </w:r>
    </w:p>
    <w:p w14:paraId="7B444917" w14:textId="77777777" w:rsidR="006B50D8" w:rsidRPr="001333CB" w:rsidRDefault="006B50D8" w:rsidP="006B50D8">
      <w:pPr>
        <w:pStyle w:val="a8"/>
        <w:ind w:left="780" w:firstLineChars="0" w:firstLine="0"/>
        <w:rPr>
          <w:b/>
        </w:rPr>
      </w:pPr>
      <w:r w:rsidRPr="001333CB">
        <w:rPr>
          <w:rFonts w:hint="eastAsia"/>
          <w:b/>
        </w:rPr>
        <w:t>如果</w:t>
      </w:r>
      <w:r w:rsidRPr="001333CB">
        <w:rPr>
          <w:b/>
        </w:rPr>
        <w:t>是</w:t>
      </w:r>
      <w:r w:rsidRPr="001333CB">
        <w:rPr>
          <w:rFonts w:hint="eastAsia"/>
          <w:b/>
        </w:rPr>
        <w:t>3</w:t>
      </w:r>
      <w:r w:rsidRPr="001333CB">
        <w:rPr>
          <w:b/>
        </w:rPr>
        <w:t xml:space="preserve">d-2d:  </w:t>
      </w:r>
    </w:p>
    <w:p w14:paraId="05B4F803" w14:textId="77777777" w:rsidR="002B496E" w:rsidRDefault="002B496E" w:rsidP="002B496E">
      <w:pPr>
        <w:pStyle w:val="a8"/>
        <w:ind w:left="780" w:firstLineChars="50" w:firstLine="105"/>
      </w:pPr>
      <w:r w:rsidRPr="002B496E">
        <w:rPr>
          <w:rFonts w:hint="eastAsia"/>
        </w:rPr>
        <w:t>遍历</w:t>
      </w:r>
      <w:r>
        <w:rPr>
          <w:rFonts w:hint="eastAsia"/>
        </w:rPr>
        <w:t>B</w:t>
      </w:r>
      <w:r w:rsidRPr="002B496E">
        <w:t>图像的</w:t>
      </w:r>
      <w:r w:rsidRPr="002B496E">
        <w:rPr>
          <w:rFonts w:hint="eastAsia"/>
        </w:rPr>
        <w:t>特征点：</w:t>
      </w:r>
    </w:p>
    <w:p w14:paraId="0A9B39EC" w14:textId="77777777" w:rsidR="00A221C1" w:rsidRDefault="00283F24" w:rsidP="002B496E">
      <w:pPr>
        <w:pStyle w:val="a8"/>
        <w:ind w:left="780" w:firstLineChars="50" w:firstLine="105"/>
      </w:pPr>
      <w:r>
        <w:rPr>
          <w:rFonts w:hint="eastAsia"/>
        </w:rPr>
        <w:t xml:space="preserve">   是否</w:t>
      </w:r>
      <w:r>
        <w:t>这个</w:t>
      </w:r>
      <w:r>
        <w:rPr>
          <w:rFonts w:hint="eastAsia"/>
        </w:rPr>
        <w:t>特征点</w:t>
      </w:r>
      <w:r>
        <w:t>已经有地图</w:t>
      </w:r>
      <w:r>
        <w:rPr>
          <w:rFonts w:hint="eastAsia"/>
        </w:rPr>
        <w:t>点</w:t>
      </w:r>
      <w:r>
        <w:t>和其对应</w:t>
      </w:r>
      <w:r w:rsidR="00EF381D" w:rsidRPr="00EF381D">
        <w:rPr>
          <w:rFonts w:hint="eastAsia"/>
        </w:rPr>
        <w:t>且</w:t>
      </w:r>
      <w:proofErr w:type="spellStart"/>
      <w:r w:rsidR="00EF381D" w:rsidRPr="00EF381D">
        <w:t>landmarksMap</w:t>
      </w:r>
      <w:proofErr w:type="spellEnd"/>
      <w:r w:rsidR="00EF381D" w:rsidRPr="00EF381D">
        <w:t>_结构中有地图点</w:t>
      </w:r>
      <w:r>
        <w:t>，</w:t>
      </w:r>
      <w:r w:rsidR="007E71F5">
        <w:rPr>
          <w:rFonts w:hint="eastAsia"/>
        </w:rPr>
        <w:t>且</w:t>
      </w:r>
      <w:r w:rsidR="00D32A31">
        <w:rPr>
          <w:rFonts w:hint="eastAsia"/>
        </w:rPr>
        <w:t>这个</w:t>
      </w:r>
      <w:r w:rsidR="00D32A31">
        <w:t>地</w:t>
      </w:r>
      <w:r w:rsidR="00D32A31">
        <w:rPr>
          <w:rFonts w:hint="eastAsia"/>
        </w:rPr>
        <w:t>图</w:t>
      </w:r>
      <w:r w:rsidR="00D32A31">
        <w:t>点</w:t>
      </w:r>
      <w:r w:rsidR="00E23AC2" w:rsidRPr="00E23AC2">
        <w:rPr>
          <w:rFonts w:hint="eastAsia"/>
        </w:rPr>
        <w:t>观测到了这个特征点</w:t>
      </w:r>
      <w:r w:rsidR="0016388A" w:rsidRPr="0016388A">
        <w:t>，</w:t>
      </w:r>
      <w:r w:rsidR="003E73D4">
        <w:rPr>
          <w:rFonts w:hint="eastAsia"/>
        </w:rPr>
        <w:t>不对</w:t>
      </w:r>
      <w:r w:rsidR="003E73D4">
        <w:t>这个特征点</w:t>
      </w:r>
      <w:r w:rsidR="003E73D4">
        <w:rPr>
          <w:rFonts w:hint="eastAsia"/>
        </w:rPr>
        <w:t>进行匹配。</w:t>
      </w:r>
      <w:r w:rsidR="004B6AF4">
        <w:rPr>
          <w:rFonts w:hint="eastAsia"/>
        </w:rPr>
        <w:t>其他</w:t>
      </w:r>
      <w:r w:rsidR="004B6AF4">
        <w:t>情况都不能跳过对这个特征点的</w:t>
      </w:r>
      <w:r w:rsidR="0033558F">
        <w:rPr>
          <w:rFonts w:hint="eastAsia"/>
        </w:rPr>
        <w:t>匹配。</w:t>
      </w:r>
    </w:p>
    <w:p w14:paraId="0009DA5F" w14:textId="77777777" w:rsidR="00283F24" w:rsidRPr="00283F24" w:rsidRDefault="00283F24" w:rsidP="00283F24">
      <w:pPr>
        <w:pStyle w:val="a8"/>
        <w:ind w:left="780" w:firstLineChars="50" w:firstLine="105"/>
      </w:pPr>
      <w:r>
        <w:t xml:space="preserve">   </w:t>
      </w:r>
      <w:r>
        <w:rPr>
          <w:rFonts w:hint="eastAsia"/>
        </w:rPr>
        <w:t>更新</w:t>
      </w:r>
      <w:proofErr w:type="spellStart"/>
      <w:r w:rsidRPr="00283F24">
        <w:t>VioKeyframeWindowMatchingAlgorithm</w:t>
      </w:r>
      <w:proofErr w:type="spellEnd"/>
      <w:r w:rsidRPr="00283F24">
        <w:rPr>
          <w:rFonts w:hint="eastAsia"/>
        </w:rPr>
        <w:t>类</w:t>
      </w:r>
      <w:r w:rsidRPr="00283F24">
        <w:t>中的</w:t>
      </w:r>
      <w:r w:rsidRPr="00283F24">
        <w:rPr>
          <w:rFonts w:hint="eastAsia"/>
        </w:rPr>
        <w:t>对象</w:t>
      </w:r>
    </w:p>
    <w:p w14:paraId="150B1481" w14:textId="77777777" w:rsidR="00283F24" w:rsidRDefault="00721118" w:rsidP="00633B6C">
      <w:pPr>
        <w:pStyle w:val="a8"/>
        <w:ind w:left="782" w:firstLineChars="0" w:firstLine="374"/>
        <w:textAlignment w:val="center"/>
      </w:pPr>
      <w:r>
        <w:rPr>
          <w:rFonts w:hint="eastAsia"/>
        </w:rPr>
        <w:t xml:space="preserve">  </w:t>
      </w:r>
      <w:proofErr w:type="spellStart"/>
      <w:r w:rsidR="00283F24" w:rsidRPr="00283F24">
        <w:t>raySigmas</w:t>
      </w:r>
      <w:r w:rsidR="00283F24">
        <w:t>B</w:t>
      </w:r>
      <w:proofErr w:type="spellEnd"/>
      <w:r w:rsidR="00283F24" w:rsidRPr="00283F24">
        <w:t>_=</w:t>
      </w:r>
      <w:r w:rsidR="00283F24" w:rsidRPr="00283F24">
        <w:object w:dxaOrig="1480" w:dyaOrig="560" w14:anchorId="2A8D2EFF">
          <v:shape id="_x0000_i1040" type="#_x0000_t75" style="width:74pt;height:27.5pt" o:ole="">
            <v:imagedata r:id="rId32" o:title=""/>
          </v:shape>
          <o:OLEObject Type="Embed" ProgID="Equation.DSMT4" ShapeID="_x0000_i1040" DrawAspect="Content" ObjectID="_1701959695" r:id="rId35"/>
        </w:object>
      </w:r>
      <w:r w:rsidR="00283F24" w:rsidRPr="00283F24">
        <w:t>,</w:t>
      </w:r>
      <w:r w:rsidR="00283F24" w:rsidRPr="00283F24">
        <w:rPr>
          <w:rFonts w:hint="eastAsia"/>
        </w:rPr>
        <w:t>d</w:t>
      </w:r>
      <w:r w:rsidR="00283F24" w:rsidRPr="00283F24">
        <w:t>是这个特征点对应的</w:t>
      </w:r>
      <w:r w:rsidR="00283F24" w:rsidRPr="00283F24">
        <w:rPr>
          <w:rFonts w:hint="eastAsia"/>
        </w:rPr>
        <w:t>直径</w:t>
      </w:r>
      <w:r w:rsidR="00283F24" w:rsidRPr="00283F24">
        <w:t>大小，f表示</w:t>
      </w:r>
      <w:r w:rsidR="00283F24" w:rsidRPr="00283F24">
        <w:rPr>
          <w:rFonts w:hint="eastAsia"/>
        </w:rPr>
        <w:t>相机的</w:t>
      </w:r>
      <w:r w:rsidR="00283F24" w:rsidRPr="00283F24">
        <w:t>焦距</w:t>
      </w:r>
      <w:r>
        <w:rPr>
          <w:rFonts w:hint="eastAsia"/>
        </w:rPr>
        <w:t>.</w:t>
      </w:r>
    </w:p>
    <w:p w14:paraId="651E4FDC" w14:textId="77777777" w:rsidR="005E3193" w:rsidRDefault="005E3193" w:rsidP="00721118">
      <w:pPr>
        <w:pStyle w:val="a8"/>
        <w:ind w:left="780" w:firstLineChars="0" w:firstLine="375"/>
      </w:pPr>
    </w:p>
    <w:p w14:paraId="56EA9EDB" w14:textId="77777777" w:rsidR="002B496E" w:rsidRPr="001333CB" w:rsidRDefault="002B496E" w:rsidP="002B496E">
      <w:pPr>
        <w:pStyle w:val="a8"/>
        <w:ind w:left="780" w:firstLineChars="50" w:firstLine="105"/>
        <w:rPr>
          <w:b/>
        </w:rPr>
      </w:pPr>
      <w:r w:rsidRPr="001333CB">
        <w:rPr>
          <w:rFonts w:hint="eastAsia"/>
          <w:b/>
        </w:rPr>
        <w:t>如果</w:t>
      </w:r>
      <w:r w:rsidRPr="001333CB">
        <w:rPr>
          <w:b/>
        </w:rPr>
        <w:t>是</w:t>
      </w:r>
      <w:r w:rsidRPr="001333CB">
        <w:rPr>
          <w:rFonts w:hint="eastAsia"/>
          <w:b/>
        </w:rPr>
        <w:t>2</w:t>
      </w:r>
      <w:r w:rsidRPr="001333CB">
        <w:rPr>
          <w:b/>
        </w:rPr>
        <w:t>d-2d:</w:t>
      </w:r>
    </w:p>
    <w:p w14:paraId="01DD0976" w14:textId="77777777" w:rsidR="00D316B4" w:rsidRDefault="00D316B4" w:rsidP="00D316B4">
      <w:pPr>
        <w:pStyle w:val="a8"/>
        <w:ind w:left="465"/>
      </w:pPr>
      <w:r w:rsidRPr="00D316B4">
        <w:rPr>
          <w:rFonts w:hint="eastAsia"/>
        </w:rPr>
        <w:t>遍历B</w:t>
      </w:r>
      <w:r w:rsidRPr="00D316B4">
        <w:t>图像的</w:t>
      </w:r>
      <w:r w:rsidRPr="00D316B4">
        <w:rPr>
          <w:rFonts w:hint="eastAsia"/>
        </w:rPr>
        <w:t>特征点：</w:t>
      </w:r>
    </w:p>
    <w:p w14:paraId="17C09570" w14:textId="77777777" w:rsidR="009D2761" w:rsidRPr="009D2761" w:rsidRDefault="009D2761" w:rsidP="009D2761">
      <w:pPr>
        <w:pStyle w:val="a8"/>
        <w:ind w:left="465"/>
      </w:pPr>
      <w:r w:rsidRPr="009D2761">
        <w:rPr>
          <w:rFonts w:hint="eastAsia"/>
        </w:rPr>
        <w:t>更新</w:t>
      </w:r>
      <w:proofErr w:type="spellStart"/>
      <w:r w:rsidRPr="009D2761">
        <w:t>VioKeyframeWindowMatchingAlgorithm</w:t>
      </w:r>
      <w:proofErr w:type="spellEnd"/>
      <w:r w:rsidRPr="009D2761">
        <w:rPr>
          <w:rFonts w:hint="eastAsia"/>
        </w:rPr>
        <w:t>类</w:t>
      </w:r>
      <w:r w:rsidRPr="009D2761">
        <w:t>中的</w:t>
      </w:r>
      <w:r w:rsidRPr="009D2761">
        <w:rPr>
          <w:rFonts w:hint="eastAsia"/>
        </w:rPr>
        <w:t>对象</w:t>
      </w:r>
    </w:p>
    <w:p w14:paraId="5231AB8D" w14:textId="77777777" w:rsidR="009D2761" w:rsidRDefault="009D2761" w:rsidP="009D2761">
      <w:pPr>
        <w:pStyle w:val="a8"/>
        <w:ind w:left="465"/>
      </w:pPr>
      <w:r w:rsidRPr="009D2761">
        <w:rPr>
          <w:rFonts w:hint="eastAsia"/>
        </w:rPr>
        <w:t xml:space="preserve">  </w:t>
      </w:r>
      <w:proofErr w:type="spellStart"/>
      <w:r w:rsidRPr="009D2761">
        <w:t>raySigmasB</w:t>
      </w:r>
      <w:proofErr w:type="spellEnd"/>
      <w:r w:rsidRPr="009D2761">
        <w:t>_=</w:t>
      </w:r>
      <w:r w:rsidRPr="009D2761">
        <w:object w:dxaOrig="1480" w:dyaOrig="560" w14:anchorId="0550A789">
          <v:shape id="_x0000_i1041" type="#_x0000_t75" style="width:74pt;height:27.5pt" o:ole="">
            <v:imagedata r:id="rId32" o:title=""/>
          </v:shape>
          <o:OLEObject Type="Embed" ProgID="Equation.DSMT4" ShapeID="_x0000_i1041" DrawAspect="Content" ObjectID="_1701959696" r:id="rId36"/>
        </w:object>
      </w:r>
      <w:r w:rsidRPr="009D2761">
        <w:t>,</w:t>
      </w:r>
      <w:r w:rsidRPr="009D2761">
        <w:rPr>
          <w:rFonts w:hint="eastAsia"/>
        </w:rPr>
        <w:t>d</w:t>
      </w:r>
      <w:r w:rsidRPr="009D2761">
        <w:t>是这个特征点对应的</w:t>
      </w:r>
      <w:r w:rsidRPr="009D2761">
        <w:rPr>
          <w:rFonts w:hint="eastAsia"/>
        </w:rPr>
        <w:t>直径</w:t>
      </w:r>
      <w:r w:rsidRPr="009D2761">
        <w:t>大小，f表示</w:t>
      </w:r>
      <w:r w:rsidRPr="009D2761">
        <w:rPr>
          <w:rFonts w:hint="eastAsia"/>
        </w:rPr>
        <w:t>相机的</w:t>
      </w:r>
      <w:r w:rsidRPr="009D2761">
        <w:t>焦距</w:t>
      </w:r>
      <w:r w:rsidRPr="009D2761">
        <w:rPr>
          <w:rFonts w:hint="eastAsia"/>
        </w:rPr>
        <w:t>.</w:t>
      </w:r>
    </w:p>
    <w:p w14:paraId="568F241A" w14:textId="77777777" w:rsidR="001947CB" w:rsidRDefault="001947CB" w:rsidP="009D2761">
      <w:pPr>
        <w:pStyle w:val="a8"/>
        <w:ind w:left="465"/>
      </w:pPr>
      <w:r w:rsidRPr="001947CB">
        <w:t>特征点还没有对应的地标点，则认为</w:t>
      </w:r>
      <w:r w:rsidR="00F77096">
        <w:rPr>
          <w:rFonts w:hint="eastAsia"/>
        </w:rPr>
        <w:t>这个</w:t>
      </w:r>
      <w:r w:rsidR="00F77096">
        <w:t>特征点需要参加匹配，</w:t>
      </w:r>
      <w:r w:rsidR="00F77096">
        <w:rPr>
          <w:rFonts w:hint="eastAsia"/>
        </w:rPr>
        <w:t>continue;</w:t>
      </w:r>
    </w:p>
    <w:p w14:paraId="4C68D827" w14:textId="77777777" w:rsidR="00AA726B" w:rsidRDefault="00FB3BD5" w:rsidP="00AD029C">
      <w:pPr>
        <w:pStyle w:val="a8"/>
        <w:ind w:left="465"/>
      </w:pPr>
      <w:r w:rsidRPr="00FB3BD5">
        <w:rPr>
          <w:rFonts w:hint="eastAsia"/>
        </w:rPr>
        <w:t>如果在</w:t>
      </w:r>
      <w:r w:rsidR="007E0793" w:rsidRPr="007E0793">
        <w:rPr>
          <w:rFonts w:hint="eastAsia"/>
        </w:rPr>
        <w:t>在</w:t>
      </w:r>
      <w:proofErr w:type="spellStart"/>
      <w:r w:rsidR="007E0793" w:rsidRPr="007E0793">
        <w:t>landmarksMap</w:t>
      </w:r>
      <w:proofErr w:type="spellEnd"/>
      <w:r w:rsidR="007E0793" w:rsidRPr="007E0793">
        <w:t>_</w:t>
      </w:r>
      <w:r w:rsidR="00367FBB">
        <w:t>结构</w:t>
      </w:r>
      <w:r w:rsidRPr="00FB3BD5">
        <w:t>中有</w:t>
      </w:r>
      <w:r w:rsidR="00245060">
        <w:rPr>
          <w:rFonts w:hint="eastAsia"/>
        </w:rPr>
        <w:t>这个</w:t>
      </w:r>
      <w:r w:rsidRPr="00FB3BD5">
        <w:t>地图点</w:t>
      </w:r>
      <w:r w:rsidRPr="00FB3BD5">
        <w:rPr>
          <w:rFonts w:hint="eastAsia"/>
        </w:rPr>
        <w:t>并且这个</w:t>
      </w:r>
      <w:r w:rsidRPr="00FB3BD5">
        <w:t>地图点已经</w:t>
      </w:r>
      <w:r w:rsidRPr="00FB3BD5">
        <w:rPr>
          <w:rFonts w:hint="eastAsia"/>
        </w:rPr>
        <w:t>压入到了</w:t>
      </w:r>
      <w:r w:rsidRPr="00FB3BD5">
        <w:t>ceres的参数块中</w:t>
      </w:r>
      <w:r w:rsidR="00A074A4" w:rsidRPr="00A074A4">
        <w:t>，则认为可以跳过</w:t>
      </w:r>
      <w:r w:rsidR="00A074A4">
        <w:rPr>
          <w:rFonts w:hint="eastAsia"/>
        </w:rPr>
        <w:t>。</w:t>
      </w:r>
      <w:r w:rsidR="00B64F80">
        <w:rPr>
          <w:rFonts w:hint="eastAsia"/>
        </w:rPr>
        <w:t>否</w:t>
      </w:r>
      <w:r w:rsidR="00A074A4" w:rsidRPr="00A074A4">
        <w:t>则认为不能跳过</w:t>
      </w:r>
      <w:r w:rsidR="004A6F21">
        <w:rPr>
          <w:rFonts w:hint="eastAsia"/>
        </w:rPr>
        <w:t>。</w:t>
      </w:r>
    </w:p>
    <w:p w14:paraId="6D3940C8" w14:textId="77777777" w:rsidR="00214E0C" w:rsidRPr="00FF0018" w:rsidRDefault="00C846EE" w:rsidP="00B545FC">
      <w:pPr>
        <w:pStyle w:val="3"/>
        <w:ind w:firstLineChars="135" w:firstLine="283"/>
        <w:rPr>
          <w:sz w:val="21"/>
        </w:rPr>
      </w:pPr>
      <w:r>
        <w:rPr>
          <w:sz w:val="21"/>
        </w:rPr>
        <w:t>4</w:t>
      </w:r>
      <w:r w:rsidR="00A17AE5">
        <w:rPr>
          <w:rFonts w:hint="eastAsia"/>
          <w:sz w:val="21"/>
        </w:rPr>
        <w:t>.</w:t>
      </w:r>
      <w:r w:rsidR="00214E0C" w:rsidRPr="00FF0018">
        <w:rPr>
          <w:rFonts w:hint="eastAsia"/>
          <w:sz w:val="21"/>
        </w:rPr>
        <w:t xml:space="preserve">2 </w:t>
      </w:r>
      <w:proofErr w:type="spellStart"/>
      <w:r w:rsidR="00214E0C" w:rsidRPr="00FF0018">
        <w:rPr>
          <w:sz w:val="21"/>
        </w:rPr>
        <w:t>matchBody</w:t>
      </w:r>
      <w:proofErr w:type="spellEnd"/>
    </w:p>
    <w:p w14:paraId="48773915" w14:textId="77777777" w:rsidR="00214E0C" w:rsidRDefault="00CF09F7" w:rsidP="00214E0C">
      <w:pPr>
        <w:ind w:firstLine="420"/>
        <w:rPr>
          <w:lang w:val="zh-CN"/>
        </w:rPr>
      </w:pPr>
      <w:r>
        <w:rPr>
          <w:rFonts w:hint="eastAsia"/>
          <w:lang w:val="zh-CN"/>
        </w:rPr>
        <w:t>作者生成</w:t>
      </w:r>
      <w:r>
        <w:rPr>
          <w:lang w:val="zh-CN"/>
        </w:rPr>
        <w:t>了四个</w:t>
      </w:r>
      <w:r>
        <w:rPr>
          <w:rFonts w:hint="eastAsia"/>
          <w:lang w:val="zh-CN"/>
        </w:rPr>
        <w:t>线程做</w:t>
      </w:r>
      <w:r>
        <w:rPr>
          <w:lang w:val="zh-CN"/>
        </w:rPr>
        <w:t>匹配</w:t>
      </w:r>
      <w:r w:rsidRPr="00E27E9C">
        <w:t>，</w:t>
      </w:r>
      <w:r w:rsidR="002B165D">
        <w:rPr>
          <w:lang w:val="zh-CN"/>
        </w:rPr>
        <w:t xml:space="preserve"> </w:t>
      </w:r>
    </w:p>
    <w:p w14:paraId="20D5C15C" w14:textId="77777777" w:rsidR="00142994" w:rsidRPr="00B545FC" w:rsidRDefault="000805F0" w:rsidP="000805F0">
      <w:pPr>
        <w:pStyle w:val="4"/>
        <w:ind w:firstLine="440"/>
        <w:rPr>
          <w:sz w:val="22"/>
        </w:rPr>
      </w:pPr>
      <w:r w:rsidRPr="00B545FC">
        <w:rPr>
          <w:sz w:val="22"/>
        </w:rPr>
        <w:lastRenderedPageBreak/>
        <w:t>a、</w:t>
      </w:r>
      <w:proofErr w:type="spellStart"/>
      <w:r w:rsidR="00142994" w:rsidRPr="00B545FC">
        <w:rPr>
          <w:sz w:val="22"/>
        </w:rPr>
        <w:t>doWorkLinearMatching</w:t>
      </w:r>
      <w:proofErr w:type="spellEnd"/>
    </w:p>
    <w:p w14:paraId="43679B06" w14:textId="77777777" w:rsidR="00142994" w:rsidRDefault="001864EB" w:rsidP="00214E0C">
      <w:pPr>
        <w:ind w:firstLine="420"/>
      </w:pPr>
      <w:r>
        <w:rPr>
          <w:rFonts w:hint="eastAsia"/>
        </w:rPr>
        <w:t>主要是</w:t>
      </w:r>
      <w:r>
        <w:t>完成匹配工作</w:t>
      </w:r>
    </w:p>
    <w:p w14:paraId="78B2FC49" w14:textId="77777777" w:rsidR="00857EE4" w:rsidRDefault="006C22B6" w:rsidP="00677921">
      <w:pPr>
        <w:pStyle w:val="4"/>
        <w:ind w:firstLine="440"/>
        <w:rPr>
          <w:sz w:val="22"/>
        </w:rPr>
      </w:pPr>
      <w:r>
        <w:rPr>
          <w:rFonts w:hint="eastAsia"/>
          <w:sz w:val="22"/>
        </w:rPr>
        <w:t>b</w:t>
      </w:r>
      <w:r w:rsidR="00AF163E" w:rsidRPr="00B545FC">
        <w:rPr>
          <w:rFonts w:hint="eastAsia"/>
          <w:sz w:val="22"/>
        </w:rPr>
        <w:t>、</w:t>
      </w:r>
      <w:proofErr w:type="spellStart"/>
      <w:r w:rsidR="00857EE4" w:rsidRPr="00B545FC">
        <w:rPr>
          <w:rFonts w:hint="eastAsia"/>
          <w:sz w:val="22"/>
        </w:rPr>
        <w:t>setBestmat</w:t>
      </w:r>
      <w:r w:rsidR="00857EE4" w:rsidRPr="00B545FC">
        <w:rPr>
          <w:sz w:val="22"/>
        </w:rPr>
        <w:t>ch</w:t>
      </w:r>
      <w:proofErr w:type="spellEnd"/>
    </w:p>
    <w:p w14:paraId="058564D3" w14:textId="77777777" w:rsidR="000B4554" w:rsidRPr="000B4554" w:rsidRDefault="00B338AB" w:rsidP="000B4554">
      <w:pPr>
        <w:ind w:firstLine="420"/>
      </w:pPr>
      <w:r>
        <w:rPr>
          <w:rFonts w:hint="eastAsia"/>
        </w:rPr>
        <w:t>这个</w:t>
      </w:r>
      <w:r>
        <w:t>函数的主要作用是</w:t>
      </w:r>
      <w:r w:rsidR="00FA6420">
        <w:rPr>
          <w:rFonts w:hint="eastAsia"/>
        </w:rPr>
        <w:t>根据</w:t>
      </w:r>
      <w:r w:rsidR="00FA6420">
        <w:t>上面</w:t>
      </w:r>
      <w:r w:rsidR="00FA6420">
        <w:rPr>
          <w:rFonts w:hint="eastAsia"/>
        </w:rPr>
        <w:t>函数</w:t>
      </w:r>
      <w:r w:rsidR="00FA6420">
        <w:t>匹配得到的结果</w:t>
      </w:r>
      <w:r>
        <w:rPr>
          <w:rFonts w:hint="eastAsia"/>
        </w:rPr>
        <w:t>：</w:t>
      </w:r>
      <w:r w:rsidR="000B4554" w:rsidRPr="000B4554">
        <w:rPr>
          <w:rFonts w:hint="eastAsia"/>
        </w:rPr>
        <w:t>向</w:t>
      </w:r>
      <w:r w:rsidR="000B4554" w:rsidRPr="000B4554">
        <w:t>ceres</w:t>
      </w:r>
      <w:r w:rsidR="000B4554" w:rsidRPr="000B4554">
        <w:rPr>
          <w:rFonts w:hint="eastAsia"/>
        </w:rPr>
        <w:t>添加残差函数，向</w:t>
      </w:r>
      <w:r w:rsidR="000B4554" w:rsidRPr="000B4554">
        <w:t>ceres</w:t>
      </w:r>
      <w:r w:rsidR="000B4554" w:rsidRPr="000B4554">
        <w:rPr>
          <w:rFonts w:hint="eastAsia"/>
        </w:rPr>
        <w:t>中添加地图点的参数块，更改</w:t>
      </w:r>
      <w:r w:rsidR="000B4554" w:rsidRPr="000B4554">
        <w:t>ceres</w:t>
      </w:r>
      <w:r w:rsidR="000B4554" w:rsidRPr="000B4554">
        <w:rPr>
          <w:rFonts w:hint="eastAsia"/>
        </w:rPr>
        <w:t>中参数块的读数。</w:t>
      </w:r>
    </w:p>
    <w:p w14:paraId="6979A022" w14:textId="77777777" w:rsidR="00857EE4" w:rsidRDefault="00857EE4" w:rsidP="00857EE4">
      <w:pPr>
        <w:ind w:firstLineChars="0" w:firstLine="0"/>
        <w:rPr>
          <w:b/>
        </w:rPr>
      </w:pPr>
      <w:r w:rsidRPr="006E6A78">
        <w:rPr>
          <w:rFonts w:hint="eastAsia"/>
          <w:b/>
        </w:rPr>
        <w:t>如果</w:t>
      </w:r>
      <w:r w:rsidRPr="006E6A78">
        <w:rPr>
          <w:b/>
        </w:rPr>
        <w:t>匹配类型是</w:t>
      </w:r>
      <w:r w:rsidRPr="006E6A78">
        <w:rPr>
          <w:rFonts w:hint="eastAsia"/>
          <w:b/>
        </w:rPr>
        <w:t>2d-2d:</w:t>
      </w:r>
    </w:p>
    <w:p w14:paraId="7A011C01" w14:textId="77777777" w:rsidR="00857EE4" w:rsidRDefault="00857EE4" w:rsidP="00857EE4">
      <w:pPr>
        <w:ind w:firstLineChars="0" w:firstLine="0"/>
      </w:pPr>
      <w:r>
        <w:rPr>
          <w:rFonts w:hint="eastAsia"/>
        </w:rPr>
        <w:tab/>
      </w:r>
      <w:r>
        <w:t>1.</w:t>
      </w:r>
      <w:r>
        <w:rPr>
          <w:rFonts w:hint="eastAsia"/>
        </w:rPr>
        <w:t>是否</w:t>
      </w:r>
      <w:r>
        <w:t>两个特征点</w:t>
      </w:r>
      <w:r>
        <w:rPr>
          <w:rFonts w:hint="eastAsia"/>
        </w:rPr>
        <w:t>都看到了</w:t>
      </w:r>
      <w:r>
        <w:t>地图点</w:t>
      </w:r>
      <w:r>
        <w:rPr>
          <w:rFonts w:hint="eastAsia"/>
        </w:rPr>
        <w:t>，</w:t>
      </w:r>
      <w:r>
        <w:t>如果是则直接返回。</w:t>
      </w:r>
    </w:p>
    <w:p w14:paraId="179C4289" w14:textId="77777777" w:rsidR="00857EE4" w:rsidRDefault="00857EE4" w:rsidP="00857EE4">
      <w:pPr>
        <w:ind w:firstLineChars="0" w:firstLine="420"/>
      </w:pPr>
      <w:r>
        <w:t>2.</w:t>
      </w:r>
      <w:r w:rsidRPr="004C550A">
        <w:rPr>
          <w:b/>
        </w:rPr>
        <w:t>stereoTriangulate</w:t>
      </w:r>
      <w:r>
        <w:rPr>
          <w:rFonts w:hint="eastAsia"/>
        </w:rPr>
        <w:t>：三角化</w:t>
      </w:r>
      <w:r>
        <w:t>得到特征点在A相机坐标</w:t>
      </w:r>
      <w:r>
        <w:rPr>
          <w:rFonts w:hint="eastAsia"/>
        </w:rPr>
        <w:t>系</w:t>
      </w:r>
      <w:r>
        <w:t>下的坐标</w:t>
      </w:r>
      <w:r>
        <w:rPr>
          <w:rFonts w:hint="eastAsia"/>
        </w:rPr>
        <w:t>,并</w:t>
      </w:r>
      <w:r>
        <w:t>得到是否这两个射线平行，如果</w:t>
      </w:r>
      <w:r>
        <w:rPr>
          <w:rFonts w:hint="eastAsia"/>
        </w:rPr>
        <w:t>平行</w:t>
      </w:r>
      <w:r>
        <w:t>直接返回。</w:t>
      </w:r>
      <w:r w:rsidR="006B21CC">
        <w:rPr>
          <w:rFonts w:hint="eastAsia"/>
        </w:rPr>
        <w:t>并</w:t>
      </w:r>
      <w:r w:rsidR="006B21CC">
        <w:t>通过</w:t>
      </w:r>
      <w:r w:rsidR="00310F65">
        <w:rPr>
          <w:rFonts w:hint="eastAsia"/>
        </w:rPr>
        <w:t>A相机在</w:t>
      </w:r>
      <w:r w:rsidR="00310F65">
        <w:t>世界坐标系下的</w:t>
      </w:r>
      <w:r w:rsidR="00310F65">
        <w:rPr>
          <w:rFonts w:hint="eastAsia"/>
        </w:rPr>
        <w:t>位姿，</w:t>
      </w:r>
      <w:r w:rsidR="00310F65">
        <w:t>我们能计算出这个地图点</w:t>
      </w:r>
      <w:r w:rsidR="00310F65">
        <w:rPr>
          <w:rFonts w:hint="eastAsia"/>
        </w:rPr>
        <w:t>在</w:t>
      </w:r>
      <w:r w:rsidR="006651CC">
        <w:t>世界坐标系下的坐标</w:t>
      </w:r>
      <w:r w:rsidR="00FB2E85">
        <w:rPr>
          <w:rFonts w:hint="eastAsia"/>
        </w:rPr>
        <w:t>p</w:t>
      </w:r>
      <w:r w:rsidR="00FB2E85">
        <w:rPr>
          <w:vertAlign w:val="subscript"/>
        </w:rPr>
        <w:t>w</w:t>
      </w:r>
      <w:r w:rsidR="006651CC">
        <w:rPr>
          <w:rFonts w:hint="eastAsia"/>
        </w:rPr>
        <w:t>，</w:t>
      </w:r>
      <w:r w:rsidR="006651CC">
        <w:t>在后面会用到这个变量。</w:t>
      </w:r>
    </w:p>
    <w:p w14:paraId="60B13219" w14:textId="77777777" w:rsidR="00857EE4" w:rsidRDefault="00857EE4" w:rsidP="00857EE4">
      <w:pPr>
        <w:ind w:firstLineChars="0" w:firstLine="420"/>
      </w:pPr>
      <w:r>
        <w:rPr>
          <w:rFonts w:hint="eastAsia"/>
        </w:rPr>
        <w:t>3.</w:t>
      </w:r>
      <w:r w:rsidRPr="00A026A5">
        <w:t xml:space="preserve"> </w:t>
      </w:r>
      <w:proofErr w:type="spellStart"/>
      <w:r w:rsidRPr="00977D39">
        <w:rPr>
          <w:b/>
        </w:rPr>
        <w:t>getUncertainty</w:t>
      </w:r>
      <w:proofErr w:type="spellEnd"/>
      <w:r>
        <w:rPr>
          <w:rFonts w:hint="eastAsia"/>
        </w:rPr>
        <w:t>：</w:t>
      </w:r>
      <w:r>
        <w:t>判断得到是否误差在</w:t>
      </w:r>
      <w:r>
        <w:rPr>
          <w:rFonts w:hint="eastAsia"/>
        </w:rPr>
        <w:t>规定的</w:t>
      </w:r>
      <w:r>
        <w:t>范围内</w:t>
      </w:r>
    </w:p>
    <w:p w14:paraId="08DBC8FE" w14:textId="77777777" w:rsidR="0087310A" w:rsidRPr="0087310A" w:rsidRDefault="0087310A" w:rsidP="001C4958">
      <w:pPr>
        <w:ind w:firstLineChars="0" w:firstLine="420"/>
        <w:textAlignment w:val="center"/>
      </w:pPr>
      <w:r>
        <w:t>a</w:t>
      </w:r>
      <w:r w:rsidRPr="0087310A">
        <w:rPr>
          <w:rFonts w:hint="eastAsia"/>
        </w:rPr>
        <w:t>. 将</w:t>
      </w:r>
      <w:r w:rsidRPr="0087310A">
        <w:t>三角化的点重投影到</w:t>
      </w:r>
      <w:r w:rsidRPr="0087310A">
        <w:rPr>
          <w:rFonts w:hint="eastAsia"/>
        </w:rPr>
        <w:t>A帧</w:t>
      </w:r>
      <w:r w:rsidRPr="0087310A">
        <w:t>中计算</w:t>
      </w:r>
      <w:r w:rsidRPr="0087310A">
        <w:rPr>
          <w:rFonts w:hint="eastAsia"/>
        </w:rPr>
        <w:t>得到</w:t>
      </w:r>
      <w:r w:rsidRPr="0087310A">
        <w:t>雅克比</w:t>
      </w:r>
      <w:r w:rsidRPr="0087310A">
        <w:rPr>
          <w:rFonts w:hint="eastAsia"/>
        </w:rPr>
        <w:t>J</w:t>
      </w:r>
      <w:r w:rsidRPr="0087310A">
        <w:t>1min_A</w:t>
      </w:r>
      <w:r w:rsidRPr="0087310A">
        <w:rPr>
          <w:rFonts w:hint="eastAsia"/>
        </w:rPr>
        <w:t>(对应5.4中的J</w:t>
      </w:r>
      <w:r w:rsidRPr="0087310A">
        <w:t>1min</w:t>
      </w:r>
      <w:r w:rsidRPr="0087310A">
        <w:rPr>
          <w:rFonts w:hint="eastAsia"/>
        </w:rPr>
        <w:t>)和</w:t>
      </w:r>
      <w:proofErr w:type="spellStart"/>
      <w:r w:rsidRPr="0087310A">
        <w:t>Jmin_A</w:t>
      </w:r>
      <w:proofErr w:type="spellEnd"/>
      <w:r w:rsidRPr="0087310A">
        <w:rPr>
          <w:rFonts w:hint="eastAsia"/>
        </w:rPr>
        <w:t>(对应5.4中的</w:t>
      </w:r>
      <w:proofErr w:type="spellStart"/>
      <w:r w:rsidRPr="0087310A">
        <w:rPr>
          <w:rFonts w:hint="eastAsia"/>
        </w:rPr>
        <w:t>Jmin</w:t>
      </w:r>
      <w:proofErr w:type="spellEnd"/>
      <w:r w:rsidRPr="0087310A">
        <w:rPr>
          <w:rFonts w:hint="eastAsia"/>
        </w:rPr>
        <w:t>，</w:t>
      </w:r>
      <w:r w:rsidRPr="0087310A">
        <w:t>但是只包括了</w:t>
      </w:r>
      <w:r w:rsidRPr="0087310A">
        <w:rPr>
          <w:rFonts w:hint="eastAsia"/>
        </w:rPr>
        <w:t>对</w:t>
      </w:r>
      <w:r w:rsidRPr="0087310A">
        <w:t>地图点求雅克比的项</w:t>
      </w:r>
      <w:r w:rsidRPr="0087310A">
        <w:rPr>
          <w:rFonts w:hint="eastAsia"/>
        </w:rPr>
        <w:t>)</w:t>
      </w:r>
      <w:r w:rsidRPr="0087310A">
        <w:t>，其中</w:t>
      </w:r>
      <w:r w:rsidRPr="0087310A">
        <w:rPr>
          <w:rFonts w:hint="eastAsia"/>
        </w:rPr>
        <w:t>在</w:t>
      </w:r>
      <w:r w:rsidRPr="0087310A">
        <w:t>计算的</w:t>
      </w:r>
      <w:r w:rsidRPr="0087310A">
        <w:rPr>
          <w:rFonts w:hint="eastAsia"/>
        </w:rPr>
        <w:t>过程</w:t>
      </w:r>
      <w:r w:rsidRPr="0087310A">
        <w:t>中信息矩阵设置为=</w:t>
      </w:r>
      <w:r w:rsidRPr="0087310A">
        <w:object w:dxaOrig="1440" w:dyaOrig="600" w14:anchorId="0237DD68">
          <v:shape id="_x0000_i1042" type="#_x0000_t75" style="width:1in;height:30pt" o:ole="">
            <v:imagedata r:id="rId37" o:title=""/>
          </v:shape>
          <o:OLEObject Type="Embed" ProgID="Equation.DSMT4" ShapeID="_x0000_i1042" DrawAspect="Content" ObjectID="_1701959697" r:id="rId38"/>
        </w:object>
      </w:r>
      <w:r w:rsidRPr="0087310A">
        <w:rPr>
          <w:rFonts w:hint="eastAsia"/>
        </w:rPr>
        <w:t>，</w:t>
      </w:r>
      <w:r w:rsidRPr="0087310A">
        <w:t>d为对应的特征点的邻域直径。</w:t>
      </w:r>
    </w:p>
    <w:p w14:paraId="72BA7EEE" w14:textId="77777777" w:rsidR="0087310A" w:rsidRPr="0087310A" w:rsidRDefault="0087310A" w:rsidP="001C4958">
      <w:pPr>
        <w:ind w:firstLineChars="0" w:firstLine="420"/>
        <w:textAlignment w:val="center"/>
      </w:pPr>
      <w:r>
        <w:rPr>
          <w:rFonts w:hint="eastAsia"/>
        </w:rPr>
        <w:t>b</w:t>
      </w:r>
      <w:r w:rsidRPr="0087310A">
        <w:rPr>
          <w:rFonts w:hint="eastAsia"/>
        </w:rPr>
        <w:t>再</w:t>
      </w:r>
      <w:r w:rsidRPr="0087310A">
        <w:t>将三角化的点重投影到B</w:t>
      </w:r>
      <w:r w:rsidRPr="0087310A">
        <w:rPr>
          <w:rFonts w:hint="eastAsia"/>
        </w:rPr>
        <w:t>帧</w:t>
      </w:r>
      <w:r w:rsidRPr="0087310A">
        <w:t>中计算得到雅克比</w:t>
      </w:r>
      <w:proofErr w:type="spellStart"/>
      <w:r w:rsidRPr="0087310A">
        <w:rPr>
          <w:rFonts w:hint="eastAsia"/>
        </w:rPr>
        <w:t>J</w:t>
      </w:r>
      <w:r w:rsidRPr="0087310A">
        <w:t>min_B</w:t>
      </w:r>
      <w:proofErr w:type="spellEnd"/>
      <w:r w:rsidRPr="0087310A">
        <w:rPr>
          <w:rFonts w:hint="eastAsia"/>
        </w:rPr>
        <w:t>(对应5.4中的J</w:t>
      </w:r>
      <w:r w:rsidRPr="0087310A">
        <w:t>1min</w:t>
      </w:r>
      <w:r w:rsidRPr="0087310A">
        <w:rPr>
          <w:rFonts w:hint="eastAsia"/>
        </w:rPr>
        <w:t>)和</w:t>
      </w:r>
      <w:proofErr w:type="spellStart"/>
      <w:r w:rsidRPr="0087310A">
        <w:rPr>
          <w:rFonts w:hint="eastAsia"/>
        </w:rPr>
        <w:t>Jmin_B</w:t>
      </w:r>
      <w:proofErr w:type="spellEnd"/>
      <w:r w:rsidRPr="0087310A">
        <w:t>(</w:t>
      </w:r>
      <w:r w:rsidRPr="0087310A">
        <w:rPr>
          <w:rFonts w:hint="eastAsia"/>
        </w:rPr>
        <w:t>对应5.4中的</w:t>
      </w:r>
      <w:proofErr w:type="spellStart"/>
      <w:r w:rsidRPr="0087310A">
        <w:rPr>
          <w:rFonts w:hint="eastAsia"/>
        </w:rPr>
        <w:t>Jmin</w:t>
      </w:r>
      <w:proofErr w:type="spellEnd"/>
      <w:r w:rsidRPr="0087310A">
        <w:rPr>
          <w:rFonts w:hint="eastAsia"/>
        </w:rPr>
        <w:t>，</w:t>
      </w:r>
      <w:r w:rsidRPr="0087310A">
        <w:t>只包括了对地图点</w:t>
      </w:r>
      <w:r w:rsidRPr="0087310A">
        <w:rPr>
          <w:rFonts w:hint="eastAsia"/>
        </w:rPr>
        <w:t>和相机</w:t>
      </w:r>
      <w:r w:rsidRPr="0087310A">
        <w:t>姿态</w:t>
      </w:r>
      <w:r w:rsidRPr="0087310A">
        <w:rPr>
          <w:rFonts w:hint="eastAsia"/>
        </w:rPr>
        <w:t>求</w:t>
      </w:r>
      <w:r w:rsidRPr="0087310A">
        <w:t>雅克比</w:t>
      </w:r>
      <w:r w:rsidRPr="0087310A">
        <w:rPr>
          <w:rFonts w:hint="eastAsia"/>
        </w:rPr>
        <w:t>的</w:t>
      </w:r>
      <w:r w:rsidRPr="0087310A">
        <w:t>项</w:t>
      </w:r>
      <w:r w:rsidRPr="0087310A">
        <w:rPr>
          <w:rFonts w:hint="eastAsia"/>
        </w:rPr>
        <w:t>)</w:t>
      </w:r>
      <w:r w:rsidRPr="0087310A">
        <w:t>，其中</w:t>
      </w:r>
      <w:r w:rsidRPr="0087310A">
        <w:rPr>
          <w:rFonts w:hint="eastAsia"/>
        </w:rPr>
        <w:t>在</w:t>
      </w:r>
      <w:r w:rsidRPr="0087310A">
        <w:t>计算的</w:t>
      </w:r>
      <w:r w:rsidRPr="0087310A">
        <w:rPr>
          <w:rFonts w:hint="eastAsia"/>
        </w:rPr>
        <w:t>过程</w:t>
      </w:r>
      <w:r w:rsidRPr="0087310A">
        <w:t>中信息矩阵设置为=</w:t>
      </w:r>
      <w:r w:rsidRPr="0087310A">
        <w:object w:dxaOrig="1440" w:dyaOrig="600" w14:anchorId="34359FD2">
          <v:shape id="_x0000_i1043" type="#_x0000_t75" style="width:1in;height:30pt" o:ole="">
            <v:imagedata r:id="rId37" o:title=""/>
          </v:shape>
          <o:OLEObject Type="Embed" ProgID="Equation.DSMT4" ShapeID="_x0000_i1043" DrawAspect="Content" ObjectID="_1701959698" r:id="rId39"/>
        </w:object>
      </w:r>
      <w:r w:rsidRPr="0087310A">
        <w:rPr>
          <w:rFonts w:hint="eastAsia"/>
        </w:rPr>
        <w:t>，</w:t>
      </w:r>
      <w:r w:rsidRPr="0087310A">
        <w:t>d为对应的特征点的邻域直径。</w:t>
      </w:r>
      <w:r w:rsidRPr="0087310A">
        <w:rPr>
          <w:rFonts w:hint="eastAsia"/>
        </w:rPr>
        <w:t>这里</w:t>
      </w:r>
      <w:r w:rsidRPr="0087310A">
        <w:t>需要注意的是我们这</w:t>
      </w:r>
      <w:r w:rsidRPr="0087310A">
        <w:rPr>
          <w:rFonts w:hint="eastAsia"/>
        </w:rPr>
        <w:t>里</w:t>
      </w:r>
      <w:r w:rsidRPr="0087310A">
        <w:t>的点是</w:t>
      </w:r>
      <w:r w:rsidRPr="0087310A">
        <w:rPr>
          <w:rFonts w:hint="eastAsia"/>
        </w:rPr>
        <w:t>A相机</w:t>
      </w:r>
      <w:r w:rsidRPr="0087310A">
        <w:t>坐标系下的，</w:t>
      </w:r>
      <w:r w:rsidRPr="0087310A">
        <w:rPr>
          <w:rFonts w:hint="eastAsia"/>
        </w:rPr>
        <w:t>B帧</w:t>
      </w:r>
      <w:r w:rsidRPr="0087310A">
        <w:t>的位姿也是相对于</w:t>
      </w:r>
      <w:r w:rsidRPr="0087310A">
        <w:rPr>
          <w:rFonts w:hint="eastAsia"/>
        </w:rPr>
        <w:t>A帧</w:t>
      </w:r>
      <w:r w:rsidRPr="0087310A">
        <w:t>的。</w:t>
      </w:r>
      <w:r w:rsidRPr="0087310A">
        <w:rPr>
          <w:rFonts w:hint="eastAsia"/>
        </w:rPr>
        <w:t>这里</w:t>
      </w:r>
      <w:r w:rsidRPr="0087310A">
        <w:t>作者使用了一个小技巧：当</w:t>
      </w:r>
      <w:r w:rsidRPr="0087310A">
        <w:rPr>
          <w:rFonts w:hint="eastAsia"/>
        </w:rPr>
        <w:t>把</w:t>
      </w:r>
      <w:r w:rsidRPr="0087310A">
        <w:t>三角</w:t>
      </w:r>
      <w:r w:rsidRPr="0087310A">
        <w:rPr>
          <w:rFonts w:hint="eastAsia"/>
        </w:rPr>
        <w:t>化</w:t>
      </w:r>
      <w:r w:rsidRPr="0087310A">
        <w:t>的点投影到</w:t>
      </w:r>
      <w:r w:rsidRPr="0087310A">
        <w:rPr>
          <w:rFonts w:hint="eastAsia"/>
        </w:rPr>
        <w:t>B时</w:t>
      </w:r>
      <w:r w:rsidRPr="0087310A">
        <w:t>，其坐标并不是之前三角化的结果</w:t>
      </w:r>
      <w:proofErr w:type="spellStart"/>
      <w:r w:rsidRPr="0087310A">
        <w:rPr>
          <w:rFonts w:hint="eastAsia"/>
        </w:rPr>
        <w:t>p</w:t>
      </w:r>
      <w:r w:rsidRPr="0087310A">
        <w:rPr>
          <w:vertAlign w:val="subscript"/>
        </w:rPr>
        <w:t>A</w:t>
      </w:r>
      <w:proofErr w:type="spellEnd"/>
      <w:r w:rsidRPr="0087310A">
        <w:t>而是</w:t>
      </w:r>
      <w:r w:rsidRPr="0087310A">
        <w:object w:dxaOrig="1579" w:dyaOrig="540" w14:anchorId="0841083F">
          <v:shape id="_x0000_i1044" type="#_x0000_t75" style="width:78.5pt;height:27pt" o:ole="">
            <v:imagedata r:id="rId40" o:title=""/>
          </v:shape>
          <o:OLEObject Type="Embed" ProgID="Equation.DSMT4" ShapeID="_x0000_i1044" DrawAspect="Content" ObjectID="_1701959699" r:id="rId41"/>
        </w:object>
      </w:r>
      <w:r w:rsidRPr="0087310A">
        <w:rPr>
          <w:rFonts w:hint="eastAsia"/>
        </w:rPr>
        <w:t>，这里</w:t>
      </w:r>
      <w:r w:rsidRPr="0087310A">
        <w:t>的</w:t>
      </w:r>
      <w:r w:rsidRPr="0087310A">
        <w:object w:dxaOrig="260" w:dyaOrig="240" w14:anchorId="41E611E8">
          <v:shape id="_x0000_i1045" type="#_x0000_t75" style="width:13.5pt;height:12pt" o:ole="">
            <v:imagedata r:id="rId42" o:title=""/>
          </v:shape>
          <o:OLEObject Type="Embed" ProgID="Equation.DSMT4" ShapeID="_x0000_i1045" DrawAspect="Content" ObjectID="_1701959700" r:id="rId43"/>
        </w:object>
      </w:r>
      <w:r w:rsidRPr="0087310A">
        <w:rPr>
          <w:rFonts w:hint="eastAsia"/>
        </w:rPr>
        <w:t>是</w:t>
      </w:r>
      <w:r w:rsidRPr="0087310A">
        <w:t>B</w:t>
      </w:r>
      <w:r w:rsidRPr="0087310A">
        <w:rPr>
          <w:rFonts w:hint="eastAsia"/>
        </w:rPr>
        <w:t>帧坐标</w:t>
      </w:r>
      <w:r w:rsidRPr="0087310A">
        <w:t>系</w:t>
      </w:r>
      <w:r w:rsidRPr="0087310A">
        <w:rPr>
          <w:rFonts w:hint="eastAsia"/>
        </w:rPr>
        <w:t>移动到A帧</w:t>
      </w:r>
      <w:r w:rsidRPr="0087310A">
        <w:t>的位移</w:t>
      </w:r>
      <w:r w:rsidRPr="0087310A">
        <w:rPr>
          <w:rFonts w:hint="eastAsia"/>
        </w:rPr>
        <w:t>。</w:t>
      </w:r>
    </w:p>
    <w:p w14:paraId="77A45550" w14:textId="77777777" w:rsidR="0087310A" w:rsidRPr="0087310A" w:rsidRDefault="0087310A" w:rsidP="0087310A">
      <w:pPr>
        <w:ind w:firstLineChars="0" w:firstLine="420"/>
      </w:pPr>
      <w:r>
        <w:t>c</w:t>
      </w:r>
      <w:r w:rsidRPr="0087310A">
        <w:rPr>
          <w:rFonts w:hint="eastAsia"/>
        </w:rPr>
        <w:t>. 如果投影到B帧</w:t>
      </w:r>
      <w:r w:rsidRPr="0087310A">
        <w:t>时的残差平方小于</w:t>
      </w:r>
      <w:r w:rsidRPr="0087310A">
        <w:rPr>
          <w:rFonts w:hint="eastAsia"/>
        </w:rPr>
        <w:t>4 则</w:t>
      </w:r>
      <w:proofErr w:type="spellStart"/>
      <w:r w:rsidRPr="0087310A">
        <w:t>outCanBeInitialized</w:t>
      </w:r>
      <w:proofErr w:type="spellEnd"/>
      <w:r w:rsidRPr="0087310A">
        <w:t>=false</w:t>
      </w:r>
      <w:r w:rsidRPr="0087310A">
        <w:rPr>
          <w:rFonts w:hint="eastAsia"/>
        </w:rPr>
        <w:t>，</w:t>
      </w:r>
      <w:r w:rsidRPr="0087310A">
        <w:t>否则为true。</w:t>
      </w:r>
    </w:p>
    <w:p w14:paraId="7669CAC8" w14:textId="77777777" w:rsidR="0087310A" w:rsidRPr="0087310A" w:rsidRDefault="0087310A" w:rsidP="0087310A">
      <w:pPr>
        <w:ind w:firstLineChars="0" w:firstLine="420"/>
      </w:pPr>
      <w:r>
        <w:t>d</w:t>
      </w:r>
      <w:r w:rsidRPr="0087310A">
        <w:rPr>
          <w:rFonts w:hint="eastAsia"/>
        </w:rPr>
        <w:t>. 使用上述得到的</w:t>
      </w:r>
      <w:r w:rsidRPr="0087310A">
        <w:t>结果</w:t>
      </w:r>
      <w:r w:rsidRPr="0087310A">
        <w:rPr>
          <w:rFonts w:hint="eastAsia"/>
        </w:rPr>
        <w:t>计算得到</w:t>
      </w:r>
      <w:proofErr w:type="spellStart"/>
      <w:r w:rsidRPr="0087310A">
        <w:t>ProbabilisticStereoTriangulator</w:t>
      </w:r>
      <w:proofErr w:type="spellEnd"/>
      <w:r w:rsidRPr="0087310A">
        <w:rPr>
          <w:rFonts w:hint="eastAsia"/>
        </w:rPr>
        <w:t xml:space="preserve"> 类中的H</w:t>
      </w:r>
      <w:r w:rsidRPr="0087310A">
        <w:t>_</w:t>
      </w:r>
      <w:r w:rsidRPr="0087310A">
        <w:rPr>
          <w:rFonts w:hint="eastAsia"/>
        </w:rPr>
        <w:t>矩阵:</w:t>
      </w:r>
    </w:p>
    <w:p w14:paraId="53954A13" w14:textId="77777777" w:rsidR="0087310A" w:rsidRPr="0087310A" w:rsidRDefault="0087310A" w:rsidP="001C4958">
      <w:pPr>
        <w:ind w:firstLineChars="0" w:firstLine="420"/>
        <w:jc w:val="center"/>
      </w:pPr>
      <w:r w:rsidRPr="0087310A">
        <w:object w:dxaOrig="5360" w:dyaOrig="700" w14:anchorId="3249D3E3">
          <v:shape id="_x0000_i1046" type="#_x0000_t75" style="width:267pt;height:35pt" o:ole="">
            <v:imagedata r:id="rId44" o:title=""/>
          </v:shape>
          <o:OLEObject Type="Embed" ProgID="Equation.DSMT4" ShapeID="_x0000_i1046" DrawAspect="Content" ObjectID="_1701959701" r:id="rId45"/>
        </w:object>
      </w:r>
    </w:p>
    <w:p w14:paraId="214798A4" w14:textId="77777777" w:rsidR="0087310A" w:rsidRPr="0087310A" w:rsidRDefault="0087310A" w:rsidP="0087310A">
      <w:pPr>
        <w:ind w:firstLineChars="0" w:firstLine="420"/>
      </w:pPr>
      <w:r w:rsidRPr="0087310A">
        <w:rPr>
          <w:rFonts w:hint="eastAsia"/>
        </w:rPr>
        <w:t>如果H</w:t>
      </w:r>
      <w:r w:rsidRPr="0087310A">
        <w:t>_</w:t>
      </w:r>
      <w:r w:rsidRPr="0087310A">
        <w:rPr>
          <w:rFonts w:hint="eastAsia"/>
        </w:rPr>
        <w:t>矩阵</w:t>
      </w:r>
      <w:r w:rsidRPr="0087310A">
        <w:t>不可逆则</w:t>
      </w:r>
      <w:r w:rsidRPr="0087310A">
        <w:rPr>
          <w:rFonts w:hint="eastAsia"/>
        </w:rPr>
        <w:t>输出</w:t>
      </w:r>
      <w:r w:rsidRPr="0087310A">
        <w:t>的</w:t>
      </w:r>
      <w:proofErr w:type="spellStart"/>
      <w:r w:rsidRPr="0087310A">
        <w:t>outCanBeInitialized</w:t>
      </w:r>
      <w:proofErr w:type="spellEnd"/>
      <w:r w:rsidRPr="0087310A">
        <w:t>=false。</w:t>
      </w:r>
    </w:p>
    <w:p w14:paraId="52B787F8" w14:textId="77777777" w:rsidR="0087310A" w:rsidRDefault="00593607" w:rsidP="007E160B">
      <w:pPr>
        <w:ind w:firstLineChars="0" w:firstLine="420"/>
        <w:textAlignment w:val="center"/>
      </w:pPr>
      <w:r>
        <w:t>e</w:t>
      </w:r>
      <w:r w:rsidR="0087310A" w:rsidRPr="0087310A">
        <w:t>.</w:t>
      </w:r>
      <w:r w:rsidR="0087310A" w:rsidRPr="0087310A">
        <w:rPr>
          <w:rFonts w:hint="eastAsia"/>
        </w:rPr>
        <w:t>最终</w:t>
      </w:r>
      <w:r w:rsidR="0087310A" w:rsidRPr="0087310A">
        <w:t>返回得到</w:t>
      </w:r>
      <w:r w:rsidR="0087310A" w:rsidRPr="0087310A">
        <w:rPr>
          <w:rFonts w:hint="eastAsia"/>
        </w:rPr>
        <w:t>不确定</w:t>
      </w:r>
      <w:r w:rsidR="0087310A" w:rsidRPr="0087310A">
        <w:t>度</w:t>
      </w:r>
      <w:r w:rsidR="0087310A" w:rsidRPr="0087310A">
        <w:rPr>
          <w:rFonts w:hint="eastAsia"/>
        </w:rPr>
        <w:t xml:space="preserve">矩阵 </w:t>
      </w:r>
      <w:r w:rsidR="0087310A" w:rsidRPr="0087310A">
        <w:t xml:space="preserve">= </w:t>
      </w:r>
      <w:r w:rsidR="0087310A" w:rsidRPr="0087310A">
        <w:object w:dxaOrig="340" w:dyaOrig="340" w14:anchorId="555286CD">
          <v:shape id="_x0000_i1047" type="#_x0000_t75" style="width:17.5pt;height:17.5pt" o:ole="">
            <v:imagedata r:id="rId46" o:title=""/>
          </v:shape>
          <o:OLEObject Type="Embed" ProgID="Equation.DSMT4" ShapeID="_x0000_i1047" DrawAspect="Content" ObjectID="_1701959702" r:id="rId47"/>
        </w:object>
      </w:r>
      <w:r w:rsidR="0087310A" w:rsidRPr="0087310A">
        <w:rPr>
          <w:rFonts w:hint="eastAsia"/>
        </w:rPr>
        <w:t>矩阵</w:t>
      </w:r>
      <w:r w:rsidR="0087310A" w:rsidRPr="0087310A">
        <w:t>的</w:t>
      </w:r>
      <w:r w:rsidR="0087310A" w:rsidRPr="0087310A">
        <w:rPr>
          <w:rFonts w:hint="eastAsia"/>
        </w:rPr>
        <w:t>右</w:t>
      </w:r>
      <w:r w:rsidR="0087310A" w:rsidRPr="0087310A">
        <w:t>下角</w:t>
      </w:r>
      <w:r w:rsidR="0087310A" w:rsidRPr="0087310A">
        <w:rPr>
          <w:rFonts w:hint="eastAsia"/>
        </w:rPr>
        <w:t>3</w:t>
      </w:r>
      <w:r w:rsidR="0087310A" w:rsidRPr="0087310A">
        <w:t>*3</w:t>
      </w:r>
      <w:r w:rsidR="0087310A" w:rsidRPr="0087310A">
        <w:rPr>
          <w:rFonts w:hint="eastAsia"/>
        </w:rPr>
        <w:t>矩阵。</w:t>
      </w:r>
    </w:p>
    <w:p w14:paraId="65E81E5E" w14:textId="77777777" w:rsidR="00857EE4" w:rsidRDefault="00857EE4" w:rsidP="00857EE4">
      <w:pPr>
        <w:ind w:firstLineChars="0" w:firstLine="420"/>
      </w:pPr>
      <w:r>
        <w:rPr>
          <w:rFonts w:hint="eastAsia"/>
        </w:rPr>
        <w:t>4. 如果</w:t>
      </w:r>
      <w:r>
        <w:t>左右两个特征点</w:t>
      </w:r>
      <w:r>
        <w:rPr>
          <w:rFonts w:hint="eastAsia"/>
        </w:rPr>
        <w:t>都没有地图点</w:t>
      </w:r>
      <w:r>
        <w:t>和其对应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新建</w:t>
      </w:r>
      <w:r>
        <w:t>一个地图点并设置这</w:t>
      </w:r>
      <w:r>
        <w:rPr>
          <w:rFonts w:hint="eastAsia"/>
        </w:rPr>
        <w:t>两</w:t>
      </w:r>
      <w:r>
        <w:t>帧图像看到</w:t>
      </w:r>
      <w:r>
        <w:rPr>
          <w:rFonts w:hint="eastAsia"/>
        </w:rPr>
        <w:t>了</w:t>
      </w:r>
      <w:r>
        <w:t>这地图点。</w:t>
      </w:r>
      <w:r>
        <w:rPr>
          <w:rFonts w:hint="eastAsia"/>
        </w:rPr>
        <w:t>准备</w:t>
      </w:r>
      <w:r w:rsidRPr="00132DC2">
        <w:rPr>
          <w:rFonts w:hint="eastAsia"/>
        </w:rPr>
        <w:t>向</w:t>
      </w:r>
      <w:r w:rsidRPr="00132DC2">
        <w:t>ceres中插入这个地图点的参数快</w:t>
      </w:r>
      <w:r>
        <w:rPr>
          <w:rFonts w:hint="eastAsia"/>
        </w:rPr>
        <w:t>。</w:t>
      </w:r>
    </w:p>
    <w:p w14:paraId="14E1DDDC" w14:textId="77777777" w:rsidR="00857EE4" w:rsidRDefault="00857EE4" w:rsidP="00857EE4">
      <w:pPr>
        <w:ind w:firstLineChars="0" w:firstLine="420"/>
      </w:pPr>
      <w:r>
        <w:rPr>
          <w:rFonts w:hint="eastAsia"/>
        </w:rPr>
        <w:t xml:space="preserve">   如果A</w:t>
      </w:r>
      <w:r w:rsidR="00EB7FBB">
        <w:t>图像特征点有地图点</w:t>
      </w:r>
      <w:r>
        <w:t>对应并且</w:t>
      </w:r>
      <w:proofErr w:type="spellStart"/>
      <w:r w:rsidRPr="00D459EA">
        <w:t>landmarksMap</w:t>
      </w:r>
      <w:proofErr w:type="spellEnd"/>
      <w:r w:rsidRPr="00D459EA">
        <w:t>_</w:t>
      </w:r>
      <w:r>
        <w:rPr>
          <w:rFonts w:hint="eastAsia"/>
        </w:rPr>
        <w:t>结构</w:t>
      </w:r>
      <w:r>
        <w:t>中没有这个地图点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准备向</w:t>
      </w:r>
      <w:r>
        <w:t>ceres中插入这个地图点的参数快</w:t>
      </w:r>
    </w:p>
    <w:p w14:paraId="3808EF01" w14:textId="77777777" w:rsidR="00857EE4" w:rsidRPr="00132DC2" w:rsidRDefault="00857EE4" w:rsidP="00857EE4">
      <w:pPr>
        <w:ind w:firstLineChars="0" w:firstLine="420"/>
      </w:pPr>
      <w:r>
        <w:lastRenderedPageBreak/>
        <w:t xml:space="preserve">   </w:t>
      </w:r>
      <w:r>
        <w:rPr>
          <w:rFonts w:hint="eastAsia"/>
        </w:rPr>
        <w:t>如果B</w:t>
      </w:r>
      <w:r>
        <w:t>图像特征点有地图点</w:t>
      </w:r>
      <w:r w:rsidR="00006C2B">
        <w:rPr>
          <w:rFonts w:hint="eastAsia"/>
        </w:rPr>
        <w:t>对应</w:t>
      </w:r>
      <w:r>
        <w:rPr>
          <w:rFonts w:hint="eastAsia"/>
        </w:rPr>
        <w:t>并且</w:t>
      </w:r>
      <w:proofErr w:type="spellStart"/>
      <w:r w:rsidRPr="00D47FC2">
        <w:t>landmarksMap</w:t>
      </w:r>
      <w:proofErr w:type="spellEnd"/>
      <w:r w:rsidRPr="00D47FC2">
        <w:t>_</w:t>
      </w:r>
      <w:r w:rsidRPr="00D47FC2">
        <w:rPr>
          <w:rFonts w:hint="eastAsia"/>
        </w:rPr>
        <w:t>结构</w:t>
      </w:r>
      <w:r w:rsidRPr="00D47FC2">
        <w:t>中</w:t>
      </w:r>
      <w:r>
        <w:t>中</w:t>
      </w:r>
      <w:r>
        <w:rPr>
          <w:rFonts w:hint="eastAsia"/>
        </w:rPr>
        <w:t>没有</w:t>
      </w:r>
      <w:r>
        <w:t>这个地图点，则</w:t>
      </w:r>
      <w:r>
        <w:rPr>
          <w:rFonts w:hint="eastAsia"/>
        </w:rPr>
        <w:t>准备</w:t>
      </w:r>
      <w:r w:rsidRPr="00132DC2">
        <w:rPr>
          <w:rFonts w:hint="eastAsia"/>
        </w:rPr>
        <w:t>向</w:t>
      </w:r>
      <w:r w:rsidRPr="00132DC2">
        <w:t>ceres中插入这个地图点的参数快</w:t>
      </w:r>
    </w:p>
    <w:p w14:paraId="49C5C80A" w14:textId="77777777" w:rsidR="00CB7119" w:rsidRDefault="00857EE4" w:rsidP="00CB7119">
      <w:pPr>
        <w:ind w:firstLineChars="0" w:firstLine="420"/>
      </w:pPr>
      <w:r>
        <w:t>5.</w:t>
      </w:r>
      <w:r>
        <w:rPr>
          <w:rFonts w:hint="eastAsia"/>
        </w:rPr>
        <w:t xml:space="preserve"> 如果准备</w:t>
      </w:r>
      <w:r>
        <w:t>向ceres中插入参数</w:t>
      </w:r>
      <w:r>
        <w:rPr>
          <w:rFonts w:hint="eastAsia"/>
        </w:rPr>
        <w:t>块，</w:t>
      </w:r>
      <w:r>
        <w:t>则</w:t>
      </w:r>
      <w:r w:rsidRPr="00DD2ECE">
        <w:rPr>
          <w:rFonts w:hint="eastAsia"/>
        </w:rPr>
        <w:t>向</w:t>
      </w:r>
      <w:r w:rsidRPr="00DD2ECE">
        <w:t>ceres中添加这个地图点参数块</w:t>
      </w:r>
      <w:r>
        <w:t>.</w:t>
      </w:r>
      <w:r w:rsidRPr="00DD2ECE">
        <w:t>更新</w:t>
      </w:r>
      <w:proofErr w:type="spellStart"/>
      <w:r w:rsidRPr="00DD2ECE">
        <w:t>landmarksMap</w:t>
      </w:r>
      <w:proofErr w:type="spellEnd"/>
      <w:r w:rsidRPr="00DD2ECE">
        <w:t>_结构中的信息即</w:t>
      </w:r>
      <w:r w:rsidRPr="00F35D39">
        <w:rPr>
          <w:rFonts w:hint="eastAsia"/>
        </w:rPr>
        <w:t>新加入一个地图点</w:t>
      </w:r>
      <w:r>
        <w:rPr>
          <w:rFonts w:hint="eastAsia"/>
        </w:rPr>
        <w:t>。</w:t>
      </w:r>
      <w:r>
        <w:t xml:space="preserve"> </w:t>
      </w:r>
    </w:p>
    <w:p w14:paraId="4397F6D5" w14:textId="77777777" w:rsidR="00857EE4" w:rsidRPr="004F5C34" w:rsidRDefault="00857EE4" w:rsidP="00857EE4">
      <w:pPr>
        <w:ind w:left="420" w:firstLineChars="100" w:firstLine="210"/>
        <w:rPr>
          <w:color w:val="FF0000"/>
        </w:rPr>
      </w:pPr>
      <w:r>
        <w:rPr>
          <w:rFonts w:hint="eastAsia"/>
        </w:rPr>
        <w:t>如果</w:t>
      </w:r>
      <w:r>
        <w:t>不准备向ceres中插入参数块则</w:t>
      </w:r>
      <w:r>
        <w:rPr>
          <w:rFonts w:hint="eastAsia"/>
        </w:rPr>
        <w:t>(</w:t>
      </w:r>
      <w:r w:rsidR="007A6706" w:rsidRPr="007A6706">
        <w:rPr>
          <w:rFonts w:hint="eastAsia"/>
        </w:rPr>
        <w:t>如果</w:t>
      </w:r>
      <w:r w:rsidR="007A6706" w:rsidRPr="007A6706">
        <w:t>A或B图像中的特征点有地图点对应并且这个地图点都已经存在于</w:t>
      </w:r>
      <w:proofErr w:type="spellStart"/>
      <w:r w:rsidR="007A6706" w:rsidRPr="007A6706">
        <w:t>landmarksMap</w:t>
      </w:r>
      <w:proofErr w:type="spellEnd"/>
      <w:r w:rsidR="007A6706" w:rsidRPr="007A6706">
        <w:t>_状态空间中了</w:t>
      </w:r>
      <w:r>
        <w:rPr>
          <w:rFonts w:hint="eastAsia"/>
        </w:rPr>
        <w:t>)</w:t>
      </w:r>
      <w:r>
        <w:t>，</w:t>
      </w:r>
      <w:r w:rsidRPr="004F5C34">
        <w:rPr>
          <w:rFonts w:hint="eastAsia"/>
          <w:color w:val="FF0000"/>
        </w:rPr>
        <w:t>从</w:t>
      </w:r>
      <w:proofErr w:type="spellStart"/>
      <w:r w:rsidRPr="004F5C34">
        <w:rPr>
          <w:color w:val="FF0000"/>
        </w:rPr>
        <w:t>mapPtr</w:t>
      </w:r>
      <w:proofErr w:type="spellEnd"/>
      <w:r w:rsidRPr="004F5C34">
        <w:rPr>
          <w:color w:val="FF0000"/>
        </w:rPr>
        <w:t>_中提取出地图点对应的参数块指针，并修改其值</w:t>
      </w:r>
      <w:r w:rsidR="00FF06B9">
        <w:rPr>
          <w:rFonts w:hint="eastAsia"/>
          <w:color w:val="FF0000"/>
        </w:rPr>
        <w:t>为</w:t>
      </w:r>
      <w:r w:rsidR="00FB2E85" w:rsidRPr="00FB2E85">
        <w:rPr>
          <w:rFonts w:hint="eastAsia"/>
          <w:color w:val="FF0000"/>
        </w:rPr>
        <w:t>p</w:t>
      </w:r>
      <w:r w:rsidR="00FB2E85" w:rsidRPr="00FB2E85">
        <w:rPr>
          <w:color w:val="FF0000"/>
          <w:vertAlign w:val="subscript"/>
        </w:rPr>
        <w:t>w</w:t>
      </w:r>
      <w:r w:rsidRPr="004F5C34">
        <w:rPr>
          <w:rFonts w:hint="eastAsia"/>
          <w:color w:val="FF0000"/>
        </w:rPr>
        <w:t>，修改</w:t>
      </w:r>
      <w:proofErr w:type="spellStart"/>
      <w:r w:rsidRPr="004F5C34">
        <w:rPr>
          <w:color w:val="FF0000"/>
        </w:rPr>
        <w:t>landmarksMap</w:t>
      </w:r>
      <w:proofErr w:type="spellEnd"/>
      <w:r w:rsidRPr="004F5C34">
        <w:rPr>
          <w:color w:val="FF0000"/>
        </w:rPr>
        <w:t>_中地图点的值</w:t>
      </w:r>
      <w:r w:rsidR="00F25052">
        <w:rPr>
          <w:rFonts w:hint="eastAsia"/>
          <w:color w:val="FF0000"/>
        </w:rPr>
        <w:t>。</w:t>
      </w:r>
    </w:p>
    <w:p w14:paraId="37E522FE" w14:textId="77777777" w:rsidR="00857EE4" w:rsidRDefault="00857EE4" w:rsidP="00857EE4">
      <w:pPr>
        <w:ind w:firstLineChars="195" w:firstLine="409"/>
      </w:pPr>
      <w:r>
        <w:rPr>
          <w:rFonts w:hint="eastAsia"/>
        </w:rPr>
        <w:t>6.</w:t>
      </w:r>
      <w:r w:rsidRPr="00AA0EA5">
        <w:rPr>
          <w:rFonts w:hint="eastAsia"/>
        </w:rPr>
        <w:t xml:space="preserve"> 如果</w:t>
      </w:r>
      <w:r>
        <w:rPr>
          <w:rFonts w:hint="eastAsia"/>
        </w:rPr>
        <w:t>A帧</w:t>
      </w:r>
      <w:r>
        <w:t>的特征点没有</w:t>
      </w:r>
      <w:r>
        <w:rPr>
          <w:rFonts w:hint="eastAsia"/>
        </w:rPr>
        <w:t>看到</w:t>
      </w:r>
      <w:r>
        <w:t>地图点则，</w:t>
      </w:r>
      <w:r>
        <w:rPr>
          <w:rFonts w:hint="eastAsia"/>
        </w:rPr>
        <w:t>则</w:t>
      </w:r>
      <w:r>
        <w:t>设置</w:t>
      </w:r>
      <w:r>
        <w:rPr>
          <w:rFonts w:hint="eastAsia"/>
        </w:rPr>
        <w:t>A</w:t>
      </w:r>
      <w:r>
        <w:t>帧的</w:t>
      </w:r>
      <w:r>
        <w:rPr>
          <w:rFonts w:hint="eastAsia"/>
        </w:rPr>
        <w:t>特征点</w:t>
      </w:r>
      <w:r>
        <w:t>看到了这个地图点</w:t>
      </w:r>
      <w:r>
        <w:rPr>
          <w:rFonts w:hint="eastAsia"/>
        </w:rPr>
        <w:t>，</w:t>
      </w:r>
      <w:r w:rsidRPr="002430EA">
        <w:rPr>
          <w:rFonts w:hint="eastAsia"/>
        </w:rPr>
        <w:t>向</w:t>
      </w:r>
      <w:r w:rsidRPr="002430EA">
        <w:t>ceres中添加BA的残差方程，更新</w:t>
      </w:r>
      <w:proofErr w:type="spellStart"/>
      <w:r w:rsidRPr="002430EA">
        <w:t>landmarksMap</w:t>
      </w:r>
      <w:proofErr w:type="spellEnd"/>
      <w:r w:rsidRPr="002430EA">
        <w:t>_的信息,让地图点看到这个特征点</w:t>
      </w:r>
      <w:r>
        <w:rPr>
          <w:rFonts w:hint="eastAsia"/>
        </w:rPr>
        <w:t>。</w:t>
      </w:r>
    </w:p>
    <w:p w14:paraId="6C7C4D67" w14:textId="77777777" w:rsidR="00857EE4" w:rsidRDefault="00857EE4" w:rsidP="00857EE4">
      <w:pPr>
        <w:ind w:firstLineChars="195" w:firstLine="409"/>
      </w:pPr>
      <w:r>
        <w:t xml:space="preserve"> </w:t>
      </w:r>
      <w:r>
        <w:rPr>
          <w:rFonts w:hint="eastAsia"/>
        </w:rPr>
        <w:t>如果B帧</w:t>
      </w:r>
      <w:r>
        <w:t>的特征点没有看到</w:t>
      </w:r>
      <w:r w:rsidRPr="00A347FF">
        <w:t>地图点则，</w:t>
      </w:r>
      <w:r w:rsidRPr="00A347FF">
        <w:rPr>
          <w:rFonts w:hint="eastAsia"/>
        </w:rPr>
        <w:t>则</w:t>
      </w:r>
      <w:r w:rsidRPr="00A347FF">
        <w:t>设置</w:t>
      </w:r>
      <w:r>
        <w:rPr>
          <w:rFonts w:hint="eastAsia"/>
        </w:rPr>
        <w:t>B</w:t>
      </w:r>
      <w:r w:rsidRPr="00A347FF">
        <w:t>帧的</w:t>
      </w:r>
      <w:r w:rsidRPr="00A347FF">
        <w:rPr>
          <w:rFonts w:hint="eastAsia"/>
        </w:rPr>
        <w:t>特征点</w:t>
      </w:r>
      <w:r w:rsidRPr="00A347FF">
        <w:t>看到了这个地图点</w:t>
      </w:r>
      <w:r w:rsidRPr="00A347FF">
        <w:rPr>
          <w:rFonts w:hint="eastAsia"/>
        </w:rPr>
        <w:t>，向</w:t>
      </w:r>
      <w:r w:rsidRPr="00A347FF">
        <w:t>ceres中添加BA的残差方程，更新</w:t>
      </w:r>
      <w:proofErr w:type="spellStart"/>
      <w:r w:rsidRPr="00A347FF">
        <w:t>landmarksMap</w:t>
      </w:r>
      <w:proofErr w:type="spellEnd"/>
      <w:r w:rsidRPr="00A347FF">
        <w:t>_的信息,让地图点看到这个特征点</w:t>
      </w:r>
      <w:r w:rsidRPr="00A347FF">
        <w:rPr>
          <w:rFonts w:hint="eastAsia"/>
        </w:rPr>
        <w:t>。</w:t>
      </w:r>
    </w:p>
    <w:p w14:paraId="77B24E2B" w14:textId="77777777" w:rsidR="00857EE4" w:rsidRPr="00801D65" w:rsidRDefault="00857EE4" w:rsidP="00857EE4">
      <w:pPr>
        <w:ind w:firstLineChars="195" w:firstLine="409"/>
      </w:pPr>
      <w:r>
        <w:rPr>
          <w:rFonts w:hint="eastAsia"/>
        </w:rPr>
        <w:t>7、</w:t>
      </w:r>
      <w:r w:rsidRPr="004F5C34">
        <w:rPr>
          <w:rFonts w:hint="eastAsia"/>
          <w:color w:val="FF0000"/>
        </w:rPr>
        <w:t>从</w:t>
      </w:r>
      <w:proofErr w:type="spellStart"/>
      <w:r w:rsidRPr="004F5C34">
        <w:rPr>
          <w:color w:val="FF0000"/>
        </w:rPr>
        <w:t>mapPtr</w:t>
      </w:r>
      <w:proofErr w:type="spellEnd"/>
      <w:r w:rsidRPr="004F5C34">
        <w:rPr>
          <w:color w:val="FF0000"/>
        </w:rPr>
        <w:t>_中提取出地图点对应的参数块指针，并修改</w:t>
      </w:r>
      <w:r w:rsidRPr="004F5C34">
        <w:rPr>
          <w:rFonts w:hint="eastAsia"/>
          <w:color w:val="FF0000"/>
        </w:rPr>
        <w:t>其</w:t>
      </w:r>
      <w:r w:rsidRPr="004F5C34">
        <w:rPr>
          <w:color w:val="FF0000"/>
        </w:rPr>
        <w:t>值</w:t>
      </w:r>
      <w:r w:rsidR="00CE7770" w:rsidRPr="00CE7770">
        <w:rPr>
          <w:rFonts w:hint="eastAsia"/>
          <w:color w:val="FF0000"/>
        </w:rPr>
        <w:t>p</w:t>
      </w:r>
      <w:r w:rsidR="00CE7770" w:rsidRPr="00CE7770">
        <w:rPr>
          <w:color w:val="FF0000"/>
          <w:vertAlign w:val="subscript"/>
        </w:rPr>
        <w:t>w</w:t>
      </w:r>
      <w:r w:rsidRPr="004F5C34">
        <w:rPr>
          <w:color w:val="FF0000"/>
        </w:rPr>
        <w:t>，</w:t>
      </w:r>
      <w:r w:rsidRPr="004F5C34">
        <w:rPr>
          <w:rFonts w:hint="eastAsia"/>
          <w:color w:val="FF0000"/>
        </w:rPr>
        <w:t>修改</w:t>
      </w:r>
      <w:proofErr w:type="spellStart"/>
      <w:r w:rsidRPr="004F5C34">
        <w:rPr>
          <w:color w:val="FF0000"/>
        </w:rPr>
        <w:t>landmarksMap</w:t>
      </w:r>
      <w:proofErr w:type="spellEnd"/>
      <w:r w:rsidRPr="004F5C34">
        <w:rPr>
          <w:color w:val="FF0000"/>
        </w:rPr>
        <w:t>_中地图点的值</w:t>
      </w:r>
      <w:r w:rsidRPr="004F5C34">
        <w:rPr>
          <w:rFonts w:hint="eastAsia"/>
          <w:color w:val="FF0000"/>
        </w:rPr>
        <w:t>。</w:t>
      </w:r>
    </w:p>
    <w:p w14:paraId="0E6DBB3D" w14:textId="77777777" w:rsidR="00857EE4" w:rsidRPr="006E6A78" w:rsidRDefault="00857EE4" w:rsidP="00857EE4">
      <w:pPr>
        <w:ind w:firstLineChars="0" w:firstLine="0"/>
        <w:rPr>
          <w:b/>
        </w:rPr>
      </w:pPr>
      <w:r w:rsidRPr="006E6A78">
        <w:rPr>
          <w:rFonts w:hint="eastAsia"/>
          <w:b/>
        </w:rPr>
        <w:t>如果</w:t>
      </w:r>
      <w:r w:rsidRPr="006E6A78">
        <w:rPr>
          <w:b/>
        </w:rPr>
        <w:t>匹配类型是</w:t>
      </w:r>
      <w:r w:rsidRPr="006E6A78">
        <w:rPr>
          <w:rFonts w:hint="eastAsia"/>
          <w:b/>
        </w:rPr>
        <w:t>3d-2d:</w:t>
      </w:r>
    </w:p>
    <w:p w14:paraId="22B4D121" w14:textId="77777777" w:rsidR="00857EE4" w:rsidRDefault="00857EE4" w:rsidP="00857EE4">
      <w:pPr>
        <w:ind w:firstLine="420"/>
      </w:pPr>
      <w:r>
        <w:rPr>
          <w:rFonts w:hint="eastAsia"/>
        </w:rPr>
        <w:t>1·</w:t>
      </w:r>
      <w:r>
        <w:t>、提取B图像中的特征点</w:t>
      </w:r>
    </w:p>
    <w:p w14:paraId="0DC79AC9" w14:textId="77777777" w:rsidR="00857EE4" w:rsidRDefault="00857EE4" w:rsidP="00857EE4">
      <w:pPr>
        <w:ind w:firstLine="420"/>
      </w:pPr>
      <w:r>
        <w:rPr>
          <w:rFonts w:hint="eastAsia"/>
        </w:rPr>
        <w:t>2、</w:t>
      </w:r>
      <w:r>
        <w:t xml:space="preserve">error = </w:t>
      </w:r>
      <w:r w:rsidRPr="004E67B5">
        <w:rPr>
          <w:rFonts w:hint="eastAsia"/>
        </w:rPr>
        <w:t>与</w:t>
      </w:r>
      <w:r w:rsidRPr="004E67B5">
        <w:t>A中特征点匹配的B图像中的坐标</w:t>
      </w:r>
      <w:r>
        <w:rPr>
          <w:rFonts w:hint="eastAsia"/>
        </w:rPr>
        <w:t>-</w:t>
      </w:r>
      <w:r w:rsidRPr="004E67B5">
        <w:t xml:space="preserve"> B帧中特征点的观测值（真实值）</w:t>
      </w:r>
    </w:p>
    <w:p w14:paraId="3D89C28C" w14:textId="77777777" w:rsidR="00857EE4" w:rsidRDefault="00857EE4" w:rsidP="00857EE4">
      <w:pPr>
        <w:ind w:firstLine="420"/>
      </w:pPr>
      <w:r>
        <w:t>3</w:t>
      </w:r>
      <w:r>
        <w:rPr>
          <w:rFonts w:hint="eastAsia"/>
        </w:rPr>
        <w:t>、计算</w:t>
      </w:r>
      <w:r>
        <w:t>误差=</w:t>
      </w:r>
      <w:r w:rsidRPr="006F63A0">
        <w:t xml:space="preserve"> </w:t>
      </w:r>
      <w:r w:rsidRPr="00EA1142">
        <w:rPr>
          <w:position w:val="-20"/>
        </w:rPr>
        <w:object w:dxaOrig="5100" w:dyaOrig="540" w14:anchorId="5A0A506C">
          <v:shape id="_x0000_i1048" type="#_x0000_t75" style="width:255pt;height:27pt" o:ole="">
            <v:imagedata r:id="rId48" o:title=""/>
          </v:shape>
          <o:OLEObject Type="Embed" ProgID="Equation.DSMT4" ShapeID="_x0000_i1048" DrawAspect="Content" ObjectID="_1701959703" r:id="rId49"/>
        </w:object>
      </w:r>
      <w:r>
        <w:t>,</w:t>
      </w:r>
      <w:r>
        <w:rPr>
          <w:rFonts w:hint="eastAsia"/>
        </w:rPr>
        <w:t>这里</w:t>
      </w:r>
      <w:r>
        <w:t>的</w:t>
      </w:r>
      <w:r w:rsidRPr="00EA1142">
        <w:rPr>
          <w:position w:val="-10"/>
        </w:rPr>
        <w:object w:dxaOrig="2580" w:dyaOrig="300" w14:anchorId="58BC12EE">
          <v:shape id="_x0000_i1049" type="#_x0000_t75" style="width:129pt;height:15pt" o:ole="">
            <v:imagedata r:id="rId50" o:title=""/>
          </v:shape>
          <o:OLEObject Type="Embed" ProgID="Equation.DSMT4" ShapeID="_x0000_i1049" DrawAspect="Content" ObjectID="_1701959704" r:id="rId51"/>
        </w:object>
      </w:r>
      <w:r>
        <w:rPr>
          <w:rFonts w:hint="eastAsia"/>
        </w:rPr>
        <w:t>详见</w:t>
      </w:r>
      <w:proofErr w:type="spellStart"/>
      <w:r>
        <w:rPr>
          <w:rFonts w:hint="eastAsia"/>
        </w:rPr>
        <w:t>doSetup</w:t>
      </w:r>
      <w:proofErr w:type="spellEnd"/>
      <w:r>
        <w:rPr>
          <w:rFonts w:hint="eastAsia"/>
        </w:rPr>
        <w:t>函数</w:t>
      </w:r>
      <w:r>
        <w:t>。</w:t>
      </w:r>
      <w:r>
        <w:rPr>
          <w:rFonts w:hint="eastAsia"/>
        </w:rPr>
        <w:t>d</w:t>
      </w:r>
      <w:r>
        <w:t>是</w:t>
      </w:r>
      <w:r>
        <w:rPr>
          <w:rFonts w:hint="eastAsia"/>
        </w:rPr>
        <w:t>B图像</w:t>
      </w:r>
      <w:r>
        <w:t>特征点的邻域大小。</w:t>
      </w:r>
    </w:p>
    <w:p w14:paraId="68F9512B" w14:textId="77777777" w:rsidR="00857EE4" w:rsidRDefault="00857EE4" w:rsidP="00857EE4">
      <w:pPr>
        <w:ind w:firstLine="420"/>
      </w:pPr>
      <w:r>
        <w:t>4</w:t>
      </w:r>
      <w:r>
        <w:rPr>
          <w:rFonts w:hint="eastAsia"/>
        </w:rPr>
        <w:t>、</w:t>
      </w:r>
      <w:r>
        <w:t>如果误差</w:t>
      </w:r>
      <w:r>
        <w:rPr>
          <w:rFonts w:hint="eastAsia"/>
        </w:rPr>
        <w:t>&gt;4直接</w:t>
      </w:r>
      <w:r>
        <w:t>返回</w:t>
      </w:r>
    </w:p>
    <w:p w14:paraId="3FABD66F" w14:textId="77777777" w:rsidR="00857EE4" w:rsidRDefault="00857EE4" w:rsidP="00857EE4">
      <w:pPr>
        <w:ind w:firstLine="420"/>
      </w:pPr>
      <w:r>
        <w:rPr>
          <w:rFonts w:hint="eastAsia"/>
        </w:rPr>
        <w:t>5、如果矩阵</w:t>
      </w:r>
      <w:r w:rsidRPr="00EA1142">
        <w:rPr>
          <w:position w:val="-20"/>
        </w:rPr>
        <w:object w:dxaOrig="3680" w:dyaOrig="540" w14:anchorId="422F0A2E">
          <v:shape id="_x0000_i1050" type="#_x0000_t75" style="width:185.5pt;height:27pt" o:ole="">
            <v:imagedata r:id="rId52" o:title=""/>
          </v:shape>
          <o:OLEObject Type="Embed" ProgID="Equation.DSMT4" ShapeID="_x0000_i1050" DrawAspect="Content" ObjectID="_1701959705" r:id="rId53"/>
        </w:object>
      </w:r>
      <w:r>
        <w:rPr>
          <w:rFonts w:hint="eastAsia"/>
        </w:rPr>
        <w:t>的</w:t>
      </w:r>
      <w:r>
        <w:t>模超过</w:t>
      </w:r>
      <w:r w:rsidRPr="00EA1142">
        <w:rPr>
          <w:position w:val="-46"/>
        </w:rPr>
        <w:object w:dxaOrig="1180" w:dyaOrig="800" w14:anchorId="21A658C2">
          <v:shape id="_x0000_i1051" type="#_x0000_t75" style="width:59pt;height:40pt" o:ole="">
            <v:imagedata r:id="rId54" o:title=""/>
          </v:shape>
          <o:OLEObject Type="Embed" ProgID="Equation.DSMT4" ShapeID="_x0000_i1051" DrawAspect="Content" ObjectID="_1701959706" r:id="rId55"/>
        </w:object>
      </w:r>
      <w:r>
        <w:t>,</w:t>
      </w:r>
      <w:r>
        <w:rPr>
          <w:rFonts w:hint="eastAsia"/>
        </w:rPr>
        <w:t>，</w:t>
      </w:r>
      <w:r>
        <w:t>则直接返回</w:t>
      </w:r>
      <w:r>
        <w:rPr>
          <w:rFonts w:hint="eastAsia"/>
        </w:rPr>
        <w:t>。</w:t>
      </w:r>
    </w:p>
    <w:p w14:paraId="3E4E24CF" w14:textId="77777777" w:rsidR="00857EE4" w:rsidRDefault="00857EE4" w:rsidP="00857EE4">
      <w:pPr>
        <w:ind w:firstLine="420"/>
      </w:pPr>
      <w:r>
        <w:t>6</w:t>
      </w:r>
      <w:r>
        <w:rPr>
          <w:rFonts w:hint="eastAsia"/>
        </w:rPr>
        <w:t>、设置B帧</w:t>
      </w:r>
      <w:r>
        <w:t>看到了这个地图</w:t>
      </w:r>
      <w:r>
        <w:rPr>
          <w:rFonts w:hint="eastAsia"/>
        </w:rPr>
        <w:t>点</w:t>
      </w:r>
      <w:r>
        <w:t>，</w:t>
      </w:r>
    </w:p>
    <w:p w14:paraId="56E6F3C9" w14:textId="77777777" w:rsidR="00857EE4" w:rsidRDefault="00857EE4" w:rsidP="00857EE4">
      <w:pPr>
        <w:ind w:firstLine="420"/>
      </w:pPr>
      <w:r>
        <w:t>7.如果这个地图点之前没有被B观测到过则</w:t>
      </w:r>
      <w:r w:rsidRPr="00A66A7D">
        <w:rPr>
          <w:rFonts w:hint="eastAsia"/>
        </w:rPr>
        <w:t>向</w:t>
      </w:r>
      <w:r w:rsidRPr="00A66A7D">
        <w:t>ceres中添加BA的残差方程，更新</w:t>
      </w:r>
      <w:proofErr w:type="spellStart"/>
      <w:r w:rsidRPr="00A66A7D">
        <w:t>landmarksMap</w:t>
      </w:r>
      <w:proofErr w:type="spellEnd"/>
      <w:r w:rsidRPr="00A66A7D">
        <w:t>_的信息即让地图点看到这个特征点</w:t>
      </w:r>
      <w:r>
        <w:rPr>
          <w:rFonts w:hint="eastAsia"/>
        </w:rPr>
        <w:t>。</w:t>
      </w:r>
    </w:p>
    <w:p w14:paraId="75235702" w14:textId="77777777" w:rsidR="00DF21A7" w:rsidRPr="00B545FC" w:rsidRDefault="006C22B6" w:rsidP="00DF21A7">
      <w:pPr>
        <w:pStyle w:val="4"/>
        <w:ind w:firstLine="440"/>
        <w:rPr>
          <w:sz w:val="22"/>
        </w:rPr>
      </w:pPr>
      <w:r>
        <w:rPr>
          <w:rFonts w:hint="eastAsia"/>
          <w:sz w:val="22"/>
        </w:rPr>
        <w:t>c</w:t>
      </w:r>
      <w:r w:rsidR="00DF21A7" w:rsidRPr="00B545FC">
        <w:rPr>
          <w:rFonts w:hint="eastAsia"/>
          <w:sz w:val="22"/>
        </w:rPr>
        <w:t>、</w:t>
      </w:r>
      <w:proofErr w:type="spellStart"/>
      <w:r w:rsidR="00DF21A7" w:rsidRPr="00B545FC">
        <w:rPr>
          <w:sz w:val="22"/>
        </w:rPr>
        <w:t>stereoTriangulate</w:t>
      </w:r>
      <w:r w:rsidR="00063C40">
        <w:rPr>
          <w:sz w:val="22"/>
        </w:rPr>
        <w:t>-setBestmatch</w:t>
      </w:r>
      <w:proofErr w:type="spellEnd"/>
      <w:r w:rsidR="00063C40">
        <w:rPr>
          <w:rFonts w:hint="eastAsia"/>
          <w:sz w:val="22"/>
        </w:rPr>
        <w:t>调用</w:t>
      </w:r>
      <w:r w:rsidR="00BF024F">
        <w:rPr>
          <w:rFonts w:hint="eastAsia"/>
          <w:sz w:val="22"/>
        </w:rPr>
        <w:t>的</w:t>
      </w:r>
      <w:r w:rsidR="00063C40">
        <w:rPr>
          <w:sz w:val="22"/>
        </w:rPr>
        <w:t>函数</w:t>
      </w:r>
    </w:p>
    <w:p w14:paraId="67CDE4A1" w14:textId="77777777" w:rsidR="00DF21A7" w:rsidRPr="00292F05" w:rsidRDefault="00DF21A7" w:rsidP="00DF21A7">
      <w:pPr>
        <w:ind w:firstLine="420"/>
      </w:pPr>
      <w:r>
        <w:rPr>
          <w:rFonts w:hint="eastAsia"/>
        </w:rPr>
        <w:t>注意了</w:t>
      </w:r>
      <w:proofErr w:type="spellStart"/>
      <w:r>
        <w:rPr>
          <w:rFonts w:hint="eastAsia"/>
        </w:rPr>
        <w:t>okvis</w:t>
      </w:r>
      <w:proofErr w:type="spellEnd"/>
      <w:r>
        <w:t>使用的三角化方法和orb代码中</w:t>
      </w:r>
      <w:r>
        <w:rPr>
          <w:rFonts w:hint="eastAsia"/>
        </w:rPr>
        <w:t>的</w:t>
      </w:r>
      <w:r>
        <w:t>不同。</w:t>
      </w:r>
    </w:p>
    <w:p w14:paraId="60C8ECE5" w14:textId="77777777" w:rsidR="00DF21A7" w:rsidRDefault="00DF21A7" w:rsidP="00DF21A7">
      <w:pPr>
        <w:ind w:firstLine="420"/>
      </w:pPr>
      <w:r>
        <w:rPr>
          <w:rFonts w:hint="eastAsia"/>
        </w:rPr>
        <w:t>1.得到</w:t>
      </w:r>
      <w:r>
        <w:t>两个图像的坐标，</w:t>
      </w:r>
      <w:r>
        <w:rPr>
          <w:rFonts w:hint="eastAsia"/>
        </w:rPr>
        <w:t>分别</w:t>
      </w:r>
      <w:r>
        <w:t>得到</w:t>
      </w:r>
      <w:r w:rsidRPr="008933C9">
        <w:rPr>
          <w:rFonts w:hint="eastAsia"/>
        </w:rPr>
        <w:t>不带畸变的归一化的平面坐标</w:t>
      </w:r>
      <w:r>
        <w:rPr>
          <w:rFonts w:hint="eastAsia"/>
        </w:rPr>
        <w:t>。</w:t>
      </w:r>
    </w:p>
    <w:p w14:paraId="1735096D" w14:textId="77777777" w:rsidR="00DF21A7" w:rsidRDefault="00DF21A7" w:rsidP="00DF21A7">
      <w:pPr>
        <w:ind w:firstLine="420"/>
      </w:pPr>
      <w:r>
        <w:t>2.</w:t>
      </w:r>
      <w:r>
        <w:rPr>
          <w:rFonts w:hint="eastAsia"/>
        </w:rPr>
        <w:t>使用</w:t>
      </w:r>
      <w:proofErr w:type="spellStart"/>
      <w:r w:rsidRPr="00C87869">
        <w:t>triangulateFast</w:t>
      </w:r>
      <w:proofErr w:type="spellEnd"/>
      <w:r w:rsidRPr="00C87869">
        <w:rPr>
          <w:rFonts w:hint="eastAsia"/>
        </w:rPr>
        <w:t>函数</w:t>
      </w:r>
      <w:r w:rsidRPr="00C87869">
        <w:t>判断</w:t>
      </w:r>
      <w:r w:rsidRPr="00C87869">
        <w:rPr>
          <w:rFonts w:hint="eastAsia"/>
        </w:rPr>
        <w:t>是否</w:t>
      </w:r>
      <w:r>
        <w:rPr>
          <w:rFonts w:hint="eastAsia"/>
        </w:rPr>
        <w:t>平行</w:t>
      </w:r>
      <w:r>
        <w:t>和有效</w:t>
      </w:r>
      <w:r>
        <w:rPr>
          <w:rFonts w:hint="eastAsia"/>
        </w:rPr>
        <w:t>，并</w:t>
      </w:r>
      <w:r>
        <w:t>得到三角化的</w:t>
      </w:r>
      <w:r>
        <w:rPr>
          <w:rFonts w:hint="eastAsia"/>
        </w:rPr>
        <w:t>在A相机</w:t>
      </w:r>
      <w:r>
        <w:t>坐标系下的</w:t>
      </w:r>
      <w:r>
        <w:rPr>
          <w:rFonts w:hint="eastAsia"/>
        </w:rPr>
        <w:t>三维</w:t>
      </w:r>
      <w:r>
        <w:t>坐标点。</w:t>
      </w:r>
    </w:p>
    <w:p w14:paraId="68B75437" w14:textId="77777777" w:rsidR="00DF21A7" w:rsidRDefault="00DF21A7" w:rsidP="00DF21A7">
      <w:pPr>
        <w:ind w:firstLine="420"/>
      </w:pPr>
      <w:r>
        <w:rPr>
          <w:rFonts w:hint="eastAsia"/>
        </w:rPr>
        <w:t>3.如果</w:t>
      </w:r>
      <w:r>
        <w:t>有效则</w:t>
      </w:r>
      <w:r>
        <w:rPr>
          <w:rFonts w:hint="eastAsia"/>
        </w:rPr>
        <w:t>使用</w:t>
      </w:r>
      <w:r w:rsidRPr="00C87869">
        <w:t>computeReprojectionError4</w:t>
      </w:r>
      <w:r>
        <w:rPr>
          <w:rFonts w:hint="eastAsia"/>
        </w:rPr>
        <w:t>分别</w:t>
      </w:r>
      <w:r>
        <w:t>将三维坐标点</w:t>
      </w:r>
      <w:r>
        <w:rPr>
          <w:rFonts w:hint="eastAsia"/>
        </w:rPr>
        <w:t>投影到</w:t>
      </w:r>
      <w:r>
        <w:t>图像中</w:t>
      </w:r>
      <w:r>
        <w:rPr>
          <w:rFonts w:hint="eastAsia"/>
        </w:rPr>
        <w:t>计算</w:t>
      </w:r>
      <w:r>
        <w:t>误差，如果</w:t>
      </w:r>
      <w:r>
        <w:rPr>
          <w:rFonts w:hint="eastAsia"/>
        </w:rPr>
        <w:t>任何</w:t>
      </w:r>
      <w:r>
        <w:t>一个图像中的误差大于</w:t>
      </w:r>
      <w:r>
        <w:rPr>
          <w:rFonts w:hint="eastAsia"/>
        </w:rPr>
        <w:t>4，</w:t>
      </w:r>
      <w:r>
        <w:t>则认为</w:t>
      </w:r>
      <w:r>
        <w:rPr>
          <w:rFonts w:hint="eastAsia"/>
        </w:rPr>
        <w:t>无效</w:t>
      </w:r>
      <w:r>
        <w:t>。</w:t>
      </w:r>
    </w:p>
    <w:p w14:paraId="5C26B5F8" w14:textId="77777777" w:rsidR="00DF21A7" w:rsidRDefault="00AB1124" w:rsidP="00DF21A7">
      <w:pPr>
        <w:ind w:firstLine="420"/>
        <w:rPr>
          <w:rStyle w:val="a7"/>
        </w:rPr>
      </w:pPr>
      <w:hyperlink r:id="rId56" w:history="1">
        <w:r w:rsidR="00DF21A7" w:rsidRPr="00996BFC">
          <w:rPr>
            <w:rStyle w:val="a7"/>
          </w:rPr>
          <w:t>https://blog.csdn.net/yg838457845/article/details/81293286</w:t>
        </w:r>
      </w:hyperlink>
    </w:p>
    <w:p w14:paraId="541FCBD3" w14:textId="77777777" w:rsidR="00DF21A7" w:rsidRDefault="00AB1124" w:rsidP="00DF21A7">
      <w:pPr>
        <w:ind w:firstLine="420"/>
        <w:rPr>
          <w:rStyle w:val="a7"/>
        </w:rPr>
      </w:pPr>
      <w:hyperlink r:id="rId57" w:history="1">
        <w:r w:rsidR="00DF21A7" w:rsidRPr="00481E8A">
          <w:rPr>
            <w:rStyle w:val="a7"/>
          </w:rPr>
          <w:t>https://www.cnblogs.com/liufuqiang/p/6792763.html</w:t>
        </w:r>
      </w:hyperlink>
    </w:p>
    <w:p w14:paraId="62DB4A99" w14:textId="77777777" w:rsidR="00DF21A7" w:rsidRDefault="00DF21A7" w:rsidP="00DF21A7">
      <w:pPr>
        <w:ind w:firstLineChars="0" w:firstLine="0"/>
        <w:rPr>
          <w:b/>
          <w:sz w:val="24"/>
        </w:rPr>
      </w:pPr>
      <w:proofErr w:type="spellStart"/>
      <w:r w:rsidRPr="00370820">
        <w:rPr>
          <w:b/>
          <w:sz w:val="24"/>
        </w:rPr>
        <w:lastRenderedPageBreak/>
        <w:t>triangulateFast</w:t>
      </w:r>
      <w:proofErr w:type="spellEnd"/>
    </w:p>
    <w:p w14:paraId="11C9AD78" w14:textId="77777777" w:rsidR="00DF21A7" w:rsidRDefault="00DF21A7" w:rsidP="00DF21A7">
      <w:pPr>
        <w:ind w:firstLine="420"/>
        <w:rPr>
          <w:b/>
          <w:sz w:val="24"/>
        </w:rPr>
      </w:pPr>
      <w:r>
        <w:rPr>
          <w:rFonts w:hint="eastAsia"/>
        </w:rPr>
        <w:t>输入</w:t>
      </w:r>
      <w:r>
        <w:t>参数是</w:t>
      </w:r>
      <w:r>
        <w:rPr>
          <w:rFonts w:hint="eastAsia"/>
        </w:rPr>
        <w:t>A相机</w:t>
      </w:r>
      <w:r>
        <w:t>到</w:t>
      </w:r>
      <w:r>
        <w:rPr>
          <w:rFonts w:hint="eastAsia"/>
        </w:rPr>
        <w:t>B相机</w:t>
      </w:r>
      <w:r>
        <w:t>的位置变化</w:t>
      </w:r>
      <w:r>
        <w:rPr>
          <w:rFonts w:hint="eastAsia"/>
        </w:rPr>
        <w:t>t，由两个</w:t>
      </w:r>
      <w:r>
        <w:t>特征点形成的</w:t>
      </w:r>
      <w:r>
        <w:rPr>
          <w:rFonts w:hint="eastAsia"/>
        </w:rPr>
        <w:t>两条</w:t>
      </w:r>
      <w:r>
        <w:t>在</w:t>
      </w:r>
      <w:r>
        <w:rPr>
          <w:rFonts w:hint="eastAsia"/>
        </w:rPr>
        <w:t>A相机</w:t>
      </w:r>
      <w:r>
        <w:t>坐标系下的射线</w:t>
      </w:r>
      <w:r>
        <w:rPr>
          <w:rFonts w:hint="eastAsia"/>
        </w:rPr>
        <w:t>。这个</w:t>
      </w:r>
      <w:r>
        <w:t>函数</w:t>
      </w:r>
      <w:r>
        <w:rPr>
          <w:rFonts w:hint="eastAsia"/>
        </w:rPr>
        <w:t>的</w:t>
      </w:r>
      <w:r>
        <w:t>作用是判断</w:t>
      </w:r>
      <w:r>
        <w:rPr>
          <w:rFonts w:hint="eastAsia"/>
        </w:rPr>
        <w:t>两个</w:t>
      </w:r>
      <w:r>
        <w:t>射线是否平行，三角</w:t>
      </w:r>
      <w:r>
        <w:rPr>
          <w:rFonts w:hint="eastAsia"/>
        </w:rPr>
        <w:t>化能否有效</w:t>
      </w:r>
      <w:r>
        <w:t>的进行。</w:t>
      </w:r>
      <w:r w:rsidRPr="00370820">
        <w:rPr>
          <w:b/>
          <w:sz w:val="24"/>
        </w:rPr>
        <w:t>computeReprojectionError4</w:t>
      </w:r>
    </w:p>
    <w:p w14:paraId="01109EED" w14:textId="77777777" w:rsidR="00DF21A7" w:rsidRDefault="00DF21A7" w:rsidP="00DF21A7">
      <w:pPr>
        <w:ind w:firstLineChars="0" w:firstLine="0"/>
      </w:pPr>
      <w:r>
        <w:rPr>
          <w:rFonts w:hint="eastAsia"/>
        </w:rPr>
        <w:t>此时</w:t>
      </w:r>
      <w:r>
        <w:t>我们已经得到</w:t>
      </w:r>
      <w:r>
        <w:rPr>
          <w:rFonts w:hint="eastAsia"/>
        </w:rPr>
        <w:t>了三角</w:t>
      </w:r>
      <w:r>
        <w:t>化的点在</w:t>
      </w:r>
      <w:r>
        <w:rPr>
          <w:rFonts w:hint="eastAsia"/>
        </w:rPr>
        <w:t>A相机坐标</w:t>
      </w:r>
      <w:r>
        <w:t>系下的坐标，</w:t>
      </w:r>
      <w:r>
        <w:rPr>
          <w:rFonts w:hint="eastAsia"/>
        </w:rPr>
        <w:t>现在</w:t>
      </w:r>
      <w:r>
        <w:t>我们需要计算</w:t>
      </w:r>
      <w:r>
        <w:rPr>
          <w:rFonts w:hint="eastAsia"/>
        </w:rPr>
        <w:t>误差</w:t>
      </w:r>
      <w:r>
        <w:t>。</w:t>
      </w:r>
    </w:p>
    <w:p w14:paraId="75ADA4C3" w14:textId="77777777" w:rsidR="00DF21A7" w:rsidRDefault="00DF21A7" w:rsidP="00DF21A7">
      <w:pPr>
        <w:ind w:firstLineChars="0" w:firstLine="0"/>
      </w:pPr>
      <w:r>
        <w:rPr>
          <w:rFonts w:hint="eastAsia"/>
        </w:rPr>
        <w:t>我们</w:t>
      </w:r>
      <w:r>
        <w:t>将这个三角化的点重新投影回相机</w:t>
      </w:r>
      <w:r>
        <w:rPr>
          <w:rFonts w:hint="eastAsia"/>
        </w:rPr>
        <w:t>A然后</w:t>
      </w:r>
      <w:r>
        <w:t>得到一个</w:t>
      </w:r>
      <w:r>
        <w:rPr>
          <w:rFonts w:hint="eastAsia"/>
        </w:rPr>
        <w:t>像素</w:t>
      </w:r>
      <w:r>
        <w:t>坐标</w:t>
      </w:r>
      <w:r>
        <w:rPr>
          <w:rFonts w:hint="eastAsia"/>
        </w:rPr>
        <w:t>p, 此时</w:t>
      </w:r>
      <w:r>
        <w:t>这个特征</w:t>
      </w:r>
      <w:r>
        <w:rPr>
          <w:rFonts w:hint="eastAsia"/>
        </w:rPr>
        <w:t>点</w:t>
      </w:r>
      <w:r>
        <w:t>有自己的二维像素坐标</w:t>
      </w:r>
      <w:r>
        <w:rPr>
          <w:rFonts w:hint="eastAsia"/>
        </w:rPr>
        <w:t>p</w:t>
      </w:r>
      <w:r>
        <w:rPr>
          <w:vertAlign w:val="subscript"/>
        </w:rPr>
        <w:t>m</w:t>
      </w:r>
      <w:r>
        <w:t>,</w:t>
      </w:r>
      <w:r>
        <w:rPr>
          <w:rFonts w:hint="eastAsia"/>
        </w:rPr>
        <w:t>则</w:t>
      </w:r>
      <w:r>
        <w:t>误差公式</w:t>
      </w:r>
      <w:r>
        <w:rPr>
          <w:rFonts w:hint="eastAsia"/>
        </w:rPr>
        <w:t>如下</w:t>
      </w:r>
      <w:r>
        <w:t>：</w:t>
      </w:r>
    </w:p>
    <w:p w14:paraId="2196D5AA" w14:textId="77777777" w:rsidR="00DF21A7" w:rsidRDefault="00DF21A7" w:rsidP="00DF21A7">
      <w:pPr>
        <w:ind w:firstLineChars="0" w:firstLine="0"/>
        <w:jc w:val="center"/>
      </w:pPr>
      <w:r w:rsidRPr="00C15B90">
        <w:rPr>
          <w:position w:val="-56"/>
        </w:rPr>
        <w:object w:dxaOrig="2560" w:dyaOrig="1219" w14:anchorId="05A7E059">
          <v:shape id="_x0000_i1052" type="#_x0000_t75" style="width:128.5pt;height:61.5pt" o:ole="">
            <v:imagedata r:id="rId58" o:title=""/>
          </v:shape>
          <o:OLEObject Type="Embed" ProgID="Equation.DSMT4" ShapeID="_x0000_i1052" DrawAspect="Content" ObjectID="_1701959707" r:id="rId59"/>
        </w:object>
      </w:r>
    </w:p>
    <w:p w14:paraId="328F8D56" w14:textId="77777777" w:rsidR="00DF21A7" w:rsidRDefault="00DF21A7" w:rsidP="00DF21A7">
      <w:pPr>
        <w:ind w:firstLine="420"/>
      </w:pPr>
      <w:r>
        <w:rPr>
          <w:rFonts w:hint="eastAsia"/>
        </w:rPr>
        <w:t>注意这里的乘</w:t>
      </w:r>
      <w:r>
        <w:t>法是</w:t>
      </w:r>
      <w:r>
        <w:rPr>
          <w:rFonts w:hint="eastAsia"/>
        </w:rPr>
        <w:t>向量</w:t>
      </w:r>
      <w:r>
        <w:t>的点乘，d是这个特征点对应的方差</w:t>
      </w:r>
      <w:r>
        <w:rPr>
          <w:rFonts w:hint="eastAsia"/>
        </w:rPr>
        <w:t>(=</w:t>
      </w:r>
      <w:r>
        <w:t>邻域直径</w:t>
      </w:r>
      <w:r>
        <w:rPr>
          <w:rFonts w:hint="eastAsia"/>
        </w:rPr>
        <w:t>)。</w:t>
      </w:r>
    </w:p>
    <w:p w14:paraId="482DE705" w14:textId="77777777" w:rsidR="000E55D9" w:rsidRDefault="00F813A9" w:rsidP="004B5E6A">
      <w:pPr>
        <w:pStyle w:val="2"/>
        <w:spacing w:before="0" w:after="0" w:line="415" w:lineRule="auto"/>
        <w:ind w:firstLineChars="0" w:firstLine="0"/>
      </w:pPr>
      <w:r>
        <w:t>5</w:t>
      </w:r>
      <w:r w:rsidR="00303ADA">
        <w:t xml:space="preserve">. </w:t>
      </w:r>
      <w:proofErr w:type="spellStart"/>
      <w:r w:rsidR="00344452" w:rsidRPr="00344452">
        <w:t>ImuError</w:t>
      </w:r>
      <w:proofErr w:type="spellEnd"/>
      <w:r w:rsidR="00344452" w:rsidRPr="00344452">
        <w:t>::propagation</w:t>
      </w:r>
    </w:p>
    <w:p w14:paraId="24048F4C" w14:textId="77777777" w:rsidR="0022593C" w:rsidRDefault="0022593C" w:rsidP="0022593C">
      <w:pPr>
        <w:ind w:firstLine="420"/>
      </w:pPr>
      <w:r w:rsidRPr="00DD44C2">
        <w:rPr>
          <w:rFonts w:hint="eastAsia"/>
        </w:rPr>
        <w:t>输入的变量依次为</w:t>
      </w:r>
      <w:r w:rsidRPr="00DD44C2">
        <w:t xml:space="preserve"> </w:t>
      </w:r>
      <w:proofErr w:type="spellStart"/>
      <w:r w:rsidRPr="00DD44C2">
        <w:t>imu</w:t>
      </w:r>
      <w:proofErr w:type="spellEnd"/>
      <w:r w:rsidRPr="00DD44C2">
        <w:t>测量值，</w:t>
      </w:r>
      <w:proofErr w:type="spellStart"/>
      <w:r w:rsidRPr="00DD44C2">
        <w:t>imu</w:t>
      </w:r>
      <w:proofErr w:type="spellEnd"/>
      <w:r w:rsidRPr="00DD44C2">
        <w:t>参数，上一时刻相机位姿T_WS(同时也是输出值)，上一时刻的速度和bias，上一帧图像的时间戳，当前帧图像的时间戳</w:t>
      </w:r>
      <w:r>
        <w:rPr>
          <w:rFonts w:hint="eastAsia"/>
        </w:rPr>
        <w:t>。</w:t>
      </w:r>
    </w:p>
    <w:p w14:paraId="5DFA2056" w14:textId="77777777" w:rsidR="0022593C" w:rsidRPr="0022593C" w:rsidRDefault="0022593C" w:rsidP="0022593C">
      <w:pPr>
        <w:ind w:firstLine="420"/>
      </w:pPr>
      <w:r w:rsidRPr="002E1F0D">
        <w:rPr>
          <w:rFonts w:hint="eastAsia"/>
        </w:rPr>
        <w:t>协方差和雅克比是输出值，</w:t>
      </w:r>
      <w:r w:rsidRPr="002358F4">
        <w:t>T_WS和</w:t>
      </w:r>
      <w:proofErr w:type="spellStart"/>
      <w:r w:rsidRPr="002358F4">
        <w:t>speedAndBiases</w:t>
      </w:r>
      <w:proofErr w:type="spellEnd"/>
      <w:r w:rsidRPr="002358F4">
        <w:t>也是输出参数 表示是这一时刻的机器人位姿。</w:t>
      </w:r>
      <w:r w:rsidRPr="002E1F0D">
        <w:rPr>
          <w:rFonts w:hint="eastAsia"/>
        </w:rPr>
        <w:t xml:space="preserve"> </w:t>
      </w:r>
    </w:p>
    <w:p w14:paraId="5FB77941" w14:textId="77777777" w:rsidR="004B5E6A" w:rsidRDefault="004B5E6A" w:rsidP="004B5E6A">
      <w:pPr>
        <w:ind w:firstLine="420"/>
      </w:pPr>
      <w:r w:rsidRPr="004B5E6A">
        <w:rPr>
          <w:noProof/>
        </w:rPr>
        <w:drawing>
          <wp:inline distT="0" distB="0" distL="0" distR="0" wp14:anchorId="14566FF4" wp14:editId="5311B144">
            <wp:extent cx="2955307" cy="3939927"/>
            <wp:effectExtent l="3175" t="0" r="635" b="635"/>
            <wp:docPr id="3" name="图片 3" descr="F:\QQ文件\MobileFile\IMG_46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 descr="F:\QQ文件\MobileFile\IMG_4651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976022" cy="3967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38FAD" w14:textId="77777777" w:rsidR="00771DE0" w:rsidRPr="00771DE0" w:rsidRDefault="00771DE0" w:rsidP="00771DE0">
      <w:pPr>
        <w:ind w:firstLineChars="0" w:firstLine="0"/>
      </w:pPr>
      <w:r w:rsidRPr="00771DE0">
        <w:rPr>
          <w:noProof/>
        </w:rPr>
        <w:lastRenderedPageBreak/>
        <w:drawing>
          <wp:inline distT="0" distB="0" distL="0" distR="0" wp14:anchorId="68CA5E6F" wp14:editId="3695B545">
            <wp:extent cx="3137223" cy="4182452"/>
            <wp:effectExtent l="0" t="8255" r="0" b="0"/>
            <wp:docPr id="1" name="图片 1" descr="F:\QQ文件\MobileFile\IMG_46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F:\QQ文件\MobileFile\IMG_4652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148743" cy="419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1DE0">
        <w:rPr>
          <w:noProof/>
        </w:rPr>
        <w:drawing>
          <wp:inline distT="0" distB="0" distL="0" distR="0" wp14:anchorId="2857F5F4" wp14:editId="51835BF8">
            <wp:extent cx="3173802" cy="4231217"/>
            <wp:effectExtent l="4762" t="0" r="0" b="0"/>
            <wp:docPr id="2" name="图片 2" descr="F:\QQ文件\MobileFile\IMG_46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 descr="F:\QQ文件\MobileFile\IMG_4653.JP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3180208" cy="4239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BAA41" w14:textId="77777777" w:rsidR="00344452" w:rsidRDefault="00C04706" w:rsidP="0069246E">
      <w:pPr>
        <w:pStyle w:val="2"/>
        <w:ind w:firstLineChars="0" w:firstLine="0"/>
      </w:pPr>
      <w:r>
        <w:rPr>
          <w:rFonts w:hint="eastAsia"/>
        </w:rPr>
        <w:t>6</w:t>
      </w:r>
      <w:r w:rsidR="00E84841">
        <w:rPr>
          <w:rFonts w:hint="eastAsia"/>
        </w:rPr>
        <w:t>、</w:t>
      </w:r>
      <w:r w:rsidR="00E84841">
        <w:t>ceres中的残差函数</w:t>
      </w:r>
    </w:p>
    <w:p w14:paraId="01DF4141" w14:textId="77777777" w:rsidR="00B64514" w:rsidRDefault="00B8353D" w:rsidP="00406A7B">
      <w:pPr>
        <w:pStyle w:val="3"/>
        <w:spacing w:line="240" w:lineRule="auto"/>
        <w:ind w:firstLineChars="0" w:firstLine="0"/>
        <w:rPr>
          <w:sz w:val="22"/>
        </w:rPr>
      </w:pPr>
      <w:r>
        <w:rPr>
          <w:sz w:val="22"/>
        </w:rPr>
        <w:t>6</w:t>
      </w:r>
      <w:r w:rsidR="00E84841" w:rsidRPr="00E84841">
        <w:rPr>
          <w:rFonts w:hint="eastAsia"/>
          <w:sz w:val="22"/>
        </w:rPr>
        <w:t>.1</w:t>
      </w:r>
      <w:r w:rsidR="00E84841" w:rsidRPr="00E84841">
        <w:rPr>
          <w:sz w:val="22"/>
        </w:rPr>
        <w:t xml:space="preserve"> </w:t>
      </w:r>
      <w:r w:rsidR="006E702B" w:rsidRPr="006E702B">
        <w:rPr>
          <w:sz w:val="22"/>
        </w:rPr>
        <w:t>ceres::</w:t>
      </w:r>
      <w:proofErr w:type="spellStart"/>
      <w:r w:rsidR="006E702B" w:rsidRPr="006E702B">
        <w:rPr>
          <w:sz w:val="22"/>
        </w:rPr>
        <w:t>PoseError</w:t>
      </w:r>
      <w:proofErr w:type="spellEnd"/>
    </w:p>
    <w:p w14:paraId="6CD71295" w14:textId="77777777" w:rsidR="008710EB" w:rsidRPr="008710EB" w:rsidRDefault="00504F88" w:rsidP="009C56EF">
      <w:pPr>
        <w:pStyle w:val="4"/>
        <w:spacing w:before="0" w:after="0" w:line="240" w:lineRule="auto"/>
        <w:ind w:firstLineChars="0" w:firstLine="0"/>
        <w:rPr>
          <w:sz w:val="21"/>
        </w:rPr>
      </w:pPr>
      <w:r>
        <w:rPr>
          <w:rFonts w:hint="eastAsia"/>
          <w:sz w:val="21"/>
        </w:rPr>
        <w:t>a</w:t>
      </w:r>
      <w:r w:rsidR="001C632E">
        <w:rPr>
          <w:rFonts w:hint="eastAsia"/>
          <w:sz w:val="21"/>
        </w:rPr>
        <w:t>.</w:t>
      </w:r>
      <w:r w:rsidR="008710EB" w:rsidRPr="008710EB">
        <w:rPr>
          <w:rFonts w:hint="eastAsia"/>
          <w:sz w:val="21"/>
        </w:rPr>
        <w:t>状态</w:t>
      </w:r>
    </w:p>
    <w:p w14:paraId="11F0D246" w14:textId="77777777" w:rsidR="008A08A7" w:rsidRDefault="008A08A7" w:rsidP="00867A12">
      <w:pPr>
        <w:ind w:firstLineChars="0" w:firstLine="0"/>
      </w:pPr>
      <w:r>
        <w:rPr>
          <w:rFonts w:hint="eastAsia"/>
        </w:rPr>
        <w:t>状态</w:t>
      </w:r>
      <w:r>
        <w:t>=t</w:t>
      </w:r>
      <w:r>
        <w:rPr>
          <w:rFonts w:hint="eastAsia"/>
        </w:rPr>
        <w:t>+四元数</w:t>
      </w:r>
      <w:r w:rsidR="000A6D7D">
        <w:rPr>
          <w:rFonts w:hint="eastAsia"/>
        </w:rPr>
        <w:t>，</w:t>
      </w:r>
      <w:r w:rsidR="000A6D7D">
        <w:t>维度</w:t>
      </w:r>
      <w:r w:rsidR="000A6D7D">
        <w:rPr>
          <w:rFonts w:hint="eastAsia"/>
        </w:rPr>
        <w:t>等于7</w:t>
      </w:r>
    </w:p>
    <w:p w14:paraId="5EBF8073" w14:textId="77777777" w:rsidR="002F484A" w:rsidRPr="000D69F8" w:rsidRDefault="002F484A" w:rsidP="00C751A0">
      <w:pPr>
        <w:pStyle w:val="4"/>
        <w:spacing w:before="0" w:after="0" w:line="240" w:lineRule="auto"/>
        <w:ind w:firstLineChars="0" w:firstLine="0"/>
        <w:rPr>
          <w:sz w:val="21"/>
        </w:rPr>
      </w:pPr>
      <w:r w:rsidRPr="000D69F8">
        <w:rPr>
          <w:sz w:val="21"/>
        </w:rPr>
        <w:t>b.</w:t>
      </w:r>
      <w:r w:rsidRPr="000D69F8">
        <w:rPr>
          <w:rFonts w:hint="eastAsia"/>
          <w:sz w:val="21"/>
        </w:rPr>
        <w:t>残差</w:t>
      </w:r>
    </w:p>
    <w:p w14:paraId="73AF9E61" w14:textId="77777777" w:rsidR="00866687" w:rsidRDefault="00C45653" w:rsidP="00867A12">
      <w:pPr>
        <w:ind w:firstLineChars="0" w:firstLine="0"/>
      </w:pPr>
      <w:r w:rsidRPr="000D357D">
        <w:rPr>
          <w:position w:val="-30"/>
        </w:rPr>
        <w:object w:dxaOrig="2380" w:dyaOrig="680" w14:anchorId="376C1A20">
          <v:shape id="_x0000_i1053" type="#_x0000_t75" style="width:119pt;height:33pt" o:ole="">
            <v:imagedata r:id="rId63" o:title=""/>
          </v:shape>
          <o:OLEObject Type="Embed" ProgID="Equation.DSMT4" ShapeID="_x0000_i1053" DrawAspect="Content" ObjectID="_1701959708" r:id="rId64"/>
        </w:object>
      </w:r>
    </w:p>
    <w:p w14:paraId="335BF0F1" w14:textId="77777777" w:rsidR="00866687" w:rsidRPr="004572A9" w:rsidRDefault="00866687" w:rsidP="00C751A0">
      <w:pPr>
        <w:pStyle w:val="4"/>
        <w:spacing w:before="0" w:after="0" w:line="240" w:lineRule="auto"/>
        <w:ind w:firstLineChars="0" w:firstLine="0"/>
        <w:rPr>
          <w:sz w:val="21"/>
        </w:rPr>
      </w:pPr>
      <w:r w:rsidRPr="004572A9">
        <w:rPr>
          <w:rFonts w:hint="eastAsia"/>
          <w:sz w:val="21"/>
        </w:rPr>
        <w:lastRenderedPageBreak/>
        <w:t>c.雅克比</w:t>
      </w:r>
    </w:p>
    <w:p w14:paraId="69371135" w14:textId="77777777" w:rsidR="00B26149" w:rsidRDefault="00022D92" w:rsidP="00867A12">
      <w:pPr>
        <w:ind w:firstLineChars="0" w:firstLine="0"/>
      </w:pPr>
      <w:r w:rsidRPr="002968C2">
        <w:rPr>
          <w:position w:val="-30"/>
        </w:rPr>
        <w:object w:dxaOrig="6259" w:dyaOrig="680" w14:anchorId="49332015">
          <v:shape id="_x0000_i1054" type="#_x0000_t75" style="width:313.5pt;height:33pt" o:ole="">
            <v:imagedata r:id="rId65" o:title=""/>
          </v:shape>
          <o:OLEObject Type="Embed" ProgID="Equation.DSMT4" ShapeID="_x0000_i1054" DrawAspect="Content" ObjectID="_1701959709" r:id="rId66"/>
        </w:object>
      </w:r>
    </w:p>
    <w:p w14:paraId="009C1F49" w14:textId="77777777" w:rsidR="00120E6D" w:rsidRDefault="00120E6D" w:rsidP="00867A12">
      <w:pPr>
        <w:ind w:firstLineChars="0" w:firstLine="0"/>
      </w:pPr>
      <w:r w:rsidRPr="002968C2">
        <w:rPr>
          <w:position w:val="-30"/>
        </w:rPr>
        <w:object w:dxaOrig="4280" w:dyaOrig="680" w14:anchorId="49629308">
          <v:shape id="_x0000_i1055" type="#_x0000_t75" style="width:214.5pt;height:33pt" o:ole="">
            <v:imagedata r:id="rId67" o:title=""/>
          </v:shape>
          <o:OLEObject Type="Embed" ProgID="Equation.DSMT4" ShapeID="_x0000_i1055" DrawAspect="Content" ObjectID="_1701959710" r:id="rId68"/>
        </w:object>
      </w:r>
    </w:p>
    <w:p w14:paraId="0068DEC2" w14:textId="77777777" w:rsidR="00424235" w:rsidRPr="000A7163" w:rsidRDefault="00424235" w:rsidP="000A7163">
      <w:pPr>
        <w:pStyle w:val="4"/>
        <w:spacing w:before="0" w:after="0" w:line="240" w:lineRule="auto"/>
        <w:ind w:firstLineChars="0" w:firstLine="0"/>
        <w:rPr>
          <w:sz w:val="21"/>
        </w:rPr>
      </w:pPr>
      <w:r w:rsidRPr="000A7163">
        <w:rPr>
          <w:sz w:val="21"/>
        </w:rPr>
        <w:t>d.</w:t>
      </w:r>
      <w:r w:rsidRPr="000A7163">
        <w:rPr>
          <w:rFonts w:hint="eastAsia"/>
          <w:sz w:val="21"/>
        </w:rPr>
        <w:t>权重</w:t>
      </w:r>
      <w:r w:rsidRPr="000A7163">
        <w:rPr>
          <w:sz w:val="21"/>
        </w:rPr>
        <w:t>矩阵</w:t>
      </w:r>
    </w:p>
    <w:p w14:paraId="52366489" w14:textId="77777777" w:rsidR="00424235" w:rsidRDefault="00D54A23" w:rsidP="00867A12">
      <w:pPr>
        <w:ind w:firstLineChars="0" w:firstLine="0"/>
      </w:pPr>
      <w:r>
        <w:rPr>
          <w:rFonts w:hint="eastAsia"/>
        </w:rPr>
        <w:t>第一帧</w:t>
      </w:r>
      <w:r w:rsidR="007B24B7">
        <w:t>的</w:t>
      </w:r>
      <w:r w:rsidR="007B24B7">
        <w:rPr>
          <w:rFonts w:hint="eastAsia"/>
        </w:rPr>
        <w:t>权重</w:t>
      </w:r>
      <w:r w:rsidR="007B24B7">
        <w:t>矩阵=</w:t>
      </w:r>
      <w:r w:rsidR="008B6AFC" w:rsidRPr="008B6AFC">
        <w:t xml:space="preserve"> </w:t>
      </w:r>
      <w:r w:rsidR="008B6AFC" w:rsidRPr="001C2704">
        <w:rPr>
          <w:position w:val="-88"/>
        </w:rPr>
        <w:object w:dxaOrig="2600" w:dyaOrig="1860" w14:anchorId="65AF65BB">
          <v:shape id="_x0000_i1056" type="#_x0000_t75" style="width:129.5pt;height:93.5pt" o:ole="">
            <v:imagedata r:id="rId69" o:title=""/>
          </v:shape>
          <o:OLEObject Type="Embed" ProgID="Equation.DSMT4" ShapeID="_x0000_i1056" DrawAspect="Content" ObjectID="_1701959711" r:id="rId70"/>
        </w:object>
      </w:r>
    </w:p>
    <w:p w14:paraId="0BBBB99E" w14:textId="77777777" w:rsidR="004731D2" w:rsidRDefault="00A94164" w:rsidP="00867A12">
      <w:pPr>
        <w:ind w:firstLineChars="0" w:firstLine="0"/>
      </w:pPr>
      <w:r>
        <w:rPr>
          <w:rFonts w:hint="eastAsia"/>
        </w:rPr>
        <w:t>如果</w:t>
      </w:r>
      <w:r>
        <w:t>在</w:t>
      </w:r>
      <w:proofErr w:type="spellStart"/>
      <w:r>
        <w:rPr>
          <w:rFonts w:hint="eastAsia"/>
        </w:rPr>
        <w:t>applyMarinalizationStrategy</w:t>
      </w:r>
      <w:proofErr w:type="spellEnd"/>
      <w:r>
        <w:rPr>
          <w:rFonts w:hint="eastAsia"/>
        </w:rPr>
        <w:t>被</w:t>
      </w:r>
      <w:r>
        <w:t>调用则权重矩阵等于</w:t>
      </w:r>
      <w:r w:rsidRPr="001C2704">
        <w:rPr>
          <w:position w:val="-88"/>
        </w:rPr>
        <w:object w:dxaOrig="2820" w:dyaOrig="1860" w14:anchorId="14DEB03F">
          <v:shape id="_x0000_i1057" type="#_x0000_t75" style="width:141pt;height:93.5pt" o:ole="">
            <v:imagedata r:id="rId71" o:title=""/>
          </v:shape>
          <o:OLEObject Type="Embed" ProgID="Equation.DSMT4" ShapeID="_x0000_i1057" DrawAspect="Content" ObjectID="_1701959712" r:id="rId72"/>
        </w:object>
      </w:r>
    </w:p>
    <w:p w14:paraId="3BCCA84F" w14:textId="77777777" w:rsidR="006E702B" w:rsidRDefault="00B8353D" w:rsidP="00FB512A">
      <w:pPr>
        <w:pStyle w:val="3"/>
        <w:spacing w:line="240" w:lineRule="auto"/>
        <w:ind w:firstLineChars="0" w:firstLine="0"/>
        <w:rPr>
          <w:sz w:val="22"/>
        </w:rPr>
      </w:pPr>
      <w:r>
        <w:rPr>
          <w:sz w:val="22"/>
        </w:rPr>
        <w:t>6</w:t>
      </w:r>
      <w:r w:rsidR="00020690" w:rsidRPr="00FB512A">
        <w:rPr>
          <w:sz w:val="22"/>
        </w:rPr>
        <w:t>.2</w:t>
      </w:r>
      <w:r w:rsidR="00FB512A" w:rsidRPr="00FB512A">
        <w:rPr>
          <w:sz w:val="22"/>
        </w:rPr>
        <w:t xml:space="preserve"> ceres::</w:t>
      </w:r>
      <w:proofErr w:type="spellStart"/>
      <w:r w:rsidR="00FB512A" w:rsidRPr="00FB512A">
        <w:rPr>
          <w:sz w:val="22"/>
        </w:rPr>
        <w:t>SpeedAndBiasError</w:t>
      </w:r>
      <w:proofErr w:type="spellEnd"/>
    </w:p>
    <w:p w14:paraId="3561A43C" w14:textId="77777777" w:rsidR="006F0274" w:rsidRPr="00D04682" w:rsidRDefault="006F0274" w:rsidP="00D04682">
      <w:pPr>
        <w:pStyle w:val="4"/>
        <w:spacing w:before="0" w:after="0" w:line="240" w:lineRule="auto"/>
        <w:ind w:firstLineChars="0" w:firstLine="0"/>
        <w:rPr>
          <w:sz w:val="21"/>
        </w:rPr>
      </w:pPr>
      <w:r w:rsidRPr="00D04682">
        <w:rPr>
          <w:rFonts w:hint="eastAsia"/>
          <w:sz w:val="21"/>
        </w:rPr>
        <w:t>a.</w:t>
      </w:r>
      <w:r w:rsidR="008710EB" w:rsidRPr="00D04682">
        <w:rPr>
          <w:rFonts w:hint="eastAsia"/>
          <w:sz w:val="21"/>
        </w:rPr>
        <w:t>状态</w:t>
      </w:r>
    </w:p>
    <w:p w14:paraId="7DE65AD9" w14:textId="77777777" w:rsidR="006E64A3" w:rsidRDefault="008E3099" w:rsidP="00091F1E">
      <w:pPr>
        <w:ind w:firstLineChars="0" w:firstLine="0"/>
      </w:pPr>
      <w:r>
        <w:rPr>
          <w:rFonts w:hint="eastAsia"/>
        </w:rPr>
        <w:t xml:space="preserve">状态 </w:t>
      </w:r>
      <w:r>
        <w:t xml:space="preserve">= </w:t>
      </w:r>
      <w:r>
        <w:rPr>
          <w:rFonts w:hint="eastAsia"/>
        </w:rPr>
        <w:t>速度+角速度</w:t>
      </w:r>
      <w:r>
        <w:t>和</w:t>
      </w:r>
      <w:r>
        <w:rPr>
          <w:rFonts w:hint="eastAsia"/>
        </w:rPr>
        <w:t>加速度的bias</w:t>
      </w:r>
    </w:p>
    <w:p w14:paraId="09383ADC" w14:textId="77777777" w:rsidR="00BB21E6" w:rsidRPr="006417ED" w:rsidRDefault="006417ED" w:rsidP="006417ED">
      <w:pPr>
        <w:pStyle w:val="4"/>
        <w:spacing w:before="0" w:after="0" w:line="240" w:lineRule="auto"/>
        <w:ind w:firstLineChars="0" w:firstLine="0"/>
        <w:rPr>
          <w:sz w:val="21"/>
        </w:rPr>
      </w:pPr>
      <w:r w:rsidRPr="000D69F8">
        <w:rPr>
          <w:sz w:val="21"/>
        </w:rPr>
        <w:t>b.</w:t>
      </w:r>
      <w:r w:rsidRPr="000D69F8">
        <w:rPr>
          <w:rFonts w:hint="eastAsia"/>
          <w:sz w:val="21"/>
        </w:rPr>
        <w:t>残差</w:t>
      </w:r>
    </w:p>
    <w:p w14:paraId="4D36BF7F" w14:textId="77777777" w:rsidR="00091F1E" w:rsidRDefault="006B32AE" w:rsidP="00091F1E">
      <w:pPr>
        <w:ind w:firstLineChars="0" w:firstLine="0"/>
      </w:pPr>
      <w:r w:rsidRPr="002A548B">
        <w:rPr>
          <w:position w:val="-42"/>
        </w:rPr>
        <w:object w:dxaOrig="1760" w:dyaOrig="940" w14:anchorId="3E1C1749">
          <v:shape id="_x0000_i1058" type="#_x0000_t75" style="width:87.5pt;height:46.5pt" o:ole="">
            <v:imagedata r:id="rId73" o:title=""/>
          </v:shape>
          <o:OLEObject Type="Embed" ProgID="Equation.DSMT4" ShapeID="_x0000_i1058" DrawAspect="Content" ObjectID="_1701959713" r:id="rId74"/>
        </w:object>
      </w:r>
    </w:p>
    <w:p w14:paraId="485D401B" w14:textId="77777777" w:rsidR="00025443" w:rsidRDefault="00025443" w:rsidP="00025443">
      <w:pPr>
        <w:pStyle w:val="4"/>
        <w:spacing w:before="0" w:after="0" w:line="240" w:lineRule="auto"/>
        <w:ind w:firstLineChars="0" w:firstLine="0"/>
      </w:pPr>
      <w:r w:rsidRPr="004572A9">
        <w:rPr>
          <w:rFonts w:hint="eastAsia"/>
          <w:sz w:val="21"/>
        </w:rPr>
        <w:t>c.雅克比</w:t>
      </w:r>
    </w:p>
    <w:p w14:paraId="3C7124E6" w14:textId="77777777" w:rsidR="0028360C" w:rsidRPr="0028360C" w:rsidRDefault="0028360C" w:rsidP="0028360C">
      <w:pPr>
        <w:ind w:firstLineChars="0" w:firstLine="0"/>
      </w:pPr>
      <w:r w:rsidRPr="0028360C">
        <w:rPr>
          <w:rFonts w:hint="eastAsia"/>
        </w:rPr>
        <w:t>因为速度</w:t>
      </w:r>
      <w:r w:rsidRPr="0028360C">
        <w:t>、加速度</w:t>
      </w:r>
      <w:r w:rsidRPr="0028360C">
        <w:rPr>
          <w:rFonts w:hint="eastAsia"/>
        </w:rPr>
        <w:t>bias</w:t>
      </w:r>
      <w:r w:rsidRPr="0028360C">
        <w:t>和</w:t>
      </w:r>
      <w:r w:rsidRPr="0028360C">
        <w:rPr>
          <w:rFonts w:hint="eastAsia"/>
        </w:rPr>
        <w:t>角速度</w:t>
      </w:r>
      <w:r w:rsidRPr="0028360C">
        <w:t>bias都是欧式空间的因此</w:t>
      </w:r>
      <w:r w:rsidRPr="0028360C">
        <w:rPr>
          <w:rFonts w:hint="eastAsia"/>
        </w:rPr>
        <w:t>雅克比</w:t>
      </w:r>
      <w:r w:rsidRPr="0028360C">
        <w:t>计算较简单：</w:t>
      </w:r>
    </w:p>
    <w:p w14:paraId="5BA16445" w14:textId="77777777" w:rsidR="006B32AE" w:rsidRDefault="00857D11" w:rsidP="00091F1E">
      <w:pPr>
        <w:ind w:firstLineChars="0" w:firstLine="0"/>
      </w:pPr>
      <w:r w:rsidRPr="006B32AE">
        <w:rPr>
          <w:position w:val="-10"/>
        </w:rPr>
        <w:object w:dxaOrig="1719" w:dyaOrig="340" w14:anchorId="56B6206A">
          <v:shape id="_x0000_i1059" type="#_x0000_t75" style="width:86pt;height:17.5pt" o:ole="">
            <v:imagedata r:id="rId75" o:title=""/>
          </v:shape>
          <o:OLEObject Type="Embed" ProgID="Equation.DSMT4" ShapeID="_x0000_i1059" DrawAspect="Content" ObjectID="_1701959714" r:id="rId76"/>
        </w:object>
      </w:r>
    </w:p>
    <w:p w14:paraId="5990874D" w14:textId="77777777" w:rsidR="006B32AE" w:rsidRDefault="00857D11" w:rsidP="00091F1E">
      <w:pPr>
        <w:ind w:firstLineChars="0" w:firstLine="0"/>
      </w:pPr>
      <w:r w:rsidRPr="006B32AE">
        <w:rPr>
          <w:position w:val="-10"/>
        </w:rPr>
        <w:object w:dxaOrig="2400" w:dyaOrig="340" w14:anchorId="240654A2">
          <v:shape id="_x0000_i1060" type="#_x0000_t75" style="width:120pt;height:17.5pt" o:ole="">
            <v:imagedata r:id="rId77" o:title=""/>
          </v:shape>
          <o:OLEObject Type="Embed" ProgID="Equation.DSMT4" ShapeID="_x0000_i1060" DrawAspect="Content" ObjectID="_1701959715" r:id="rId78"/>
        </w:object>
      </w:r>
    </w:p>
    <w:p w14:paraId="18A385D1" w14:textId="77777777" w:rsidR="00D47B31" w:rsidRDefault="00D47B31" w:rsidP="00491FE3">
      <w:pPr>
        <w:pStyle w:val="4"/>
        <w:spacing w:before="0" w:after="0" w:line="240" w:lineRule="auto"/>
        <w:ind w:firstLineChars="0" w:firstLine="0"/>
        <w:rPr>
          <w:sz w:val="21"/>
        </w:rPr>
      </w:pPr>
      <w:r w:rsidRPr="00491FE3">
        <w:rPr>
          <w:sz w:val="21"/>
        </w:rPr>
        <w:t>d.</w:t>
      </w:r>
      <w:r w:rsidRPr="00491FE3">
        <w:rPr>
          <w:rFonts w:hint="eastAsia"/>
          <w:sz w:val="21"/>
        </w:rPr>
        <w:t>权重</w:t>
      </w:r>
      <w:r w:rsidR="00B528C0" w:rsidRPr="00491FE3">
        <w:rPr>
          <w:rFonts w:hint="eastAsia"/>
          <w:sz w:val="21"/>
        </w:rPr>
        <w:t>矩阵</w:t>
      </w:r>
    </w:p>
    <w:p w14:paraId="54516B88" w14:textId="77777777" w:rsidR="00491FE3" w:rsidRDefault="00FE24C6" w:rsidP="00491FE3">
      <w:pPr>
        <w:ind w:firstLine="420"/>
      </w:pPr>
      <w:r w:rsidRPr="00FE24C6">
        <w:rPr>
          <w:rFonts w:hint="eastAsia"/>
        </w:rPr>
        <w:t>速度的信息矩阵</w:t>
      </w:r>
      <w:r w:rsidRPr="00FE24C6">
        <w:t>=</w:t>
      </w:r>
      <w:r w:rsidRPr="00FE24C6">
        <w:rPr>
          <w:rFonts w:hint="eastAsia"/>
        </w:rPr>
        <w:t>单位矩阵</w:t>
      </w:r>
    </w:p>
    <w:p w14:paraId="52971A9E" w14:textId="77777777" w:rsidR="00FE24C6" w:rsidRDefault="00FE24C6" w:rsidP="00491FE3">
      <w:pPr>
        <w:ind w:firstLine="420"/>
      </w:pPr>
      <w:r>
        <w:rPr>
          <w:rFonts w:hint="eastAsia"/>
        </w:rPr>
        <w:t>角速度的信息</w:t>
      </w:r>
      <w:r>
        <w:t>矩阵=</w:t>
      </w:r>
      <w:r w:rsidR="006B1D4C" w:rsidRPr="006B1D4C">
        <w:rPr>
          <w:position w:val="-52"/>
        </w:rPr>
        <w:object w:dxaOrig="2560" w:dyaOrig="1140" w14:anchorId="21E98154">
          <v:shape id="_x0000_i1061" type="#_x0000_t75" style="width:128.5pt;height:57pt" o:ole="">
            <v:imagedata r:id="rId79" o:title=""/>
          </v:shape>
          <o:OLEObject Type="Embed" ProgID="Equation.DSMT4" ShapeID="_x0000_i1061" DrawAspect="Content" ObjectID="_1701959716" r:id="rId80"/>
        </w:object>
      </w:r>
      <w:r w:rsidR="006B1D4C">
        <w:rPr>
          <w:rFonts w:hint="eastAsia"/>
        </w:rPr>
        <w:t>，</w:t>
      </w:r>
      <w:r w:rsidR="006B1D4C" w:rsidRPr="001C2704">
        <w:rPr>
          <w:position w:val="-14"/>
        </w:rPr>
        <w:object w:dxaOrig="279" w:dyaOrig="360" w14:anchorId="16132904">
          <v:shape id="_x0000_i1062" type="#_x0000_t75" style="width:14.5pt;height:18pt" o:ole="">
            <v:imagedata r:id="rId81" o:title=""/>
          </v:shape>
          <o:OLEObject Type="Embed" ProgID="Equation.DSMT4" ShapeID="_x0000_i1062" DrawAspect="Content" ObjectID="_1701959717" r:id="rId82"/>
        </w:object>
      </w:r>
      <w:r w:rsidR="006B1D4C">
        <w:rPr>
          <w:rFonts w:hint="eastAsia"/>
        </w:rPr>
        <w:t>是</w:t>
      </w:r>
      <w:r w:rsidR="006B1D4C">
        <w:t>参数输入的角速度的白噪声标准差</w:t>
      </w:r>
      <w:r w:rsidR="00C84095">
        <w:rPr>
          <w:rFonts w:hint="eastAsia"/>
        </w:rPr>
        <w:t>。</w:t>
      </w:r>
    </w:p>
    <w:p w14:paraId="09E513EA" w14:textId="77777777" w:rsidR="00FE24C6" w:rsidRPr="00491FE3" w:rsidRDefault="00FE24C6" w:rsidP="00491FE3">
      <w:pPr>
        <w:ind w:firstLine="420"/>
      </w:pPr>
      <w:r>
        <w:rPr>
          <w:rFonts w:hint="eastAsia"/>
        </w:rPr>
        <w:lastRenderedPageBreak/>
        <w:t>加速度的</w:t>
      </w:r>
      <w:r>
        <w:t>信息矩阵=</w:t>
      </w:r>
      <w:r w:rsidRPr="001C2704">
        <w:rPr>
          <w:position w:val="-48"/>
        </w:rPr>
        <w:object w:dxaOrig="2560" w:dyaOrig="1060" w14:anchorId="78194C73">
          <v:shape id="_x0000_i1063" type="#_x0000_t75" style="width:128.5pt;height:54pt" o:ole="">
            <v:imagedata r:id="rId83" o:title=""/>
          </v:shape>
          <o:OLEObject Type="Embed" ProgID="Equation.DSMT4" ShapeID="_x0000_i1063" DrawAspect="Content" ObjectID="_1701959718" r:id="rId84"/>
        </w:object>
      </w:r>
      <w:r w:rsidR="006B1D4C">
        <w:rPr>
          <w:rFonts w:hint="eastAsia"/>
        </w:rPr>
        <w:t>，</w:t>
      </w:r>
      <w:r w:rsidR="006B1D4C" w:rsidRPr="001C2704">
        <w:rPr>
          <w:position w:val="-14"/>
        </w:rPr>
        <w:object w:dxaOrig="279" w:dyaOrig="360" w14:anchorId="7D96DB59">
          <v:shape id="_x0000_i1064" type="#_x0000_t75" style="width:14.5pt;height:18pt" o:ole="">
            <v:imagedata r:id="rId85" o:title=""/>
          </v:shape>
          <o:OLEObject Type="Embed" ProgID="Equation.DSMT4" ShapeID="_x0000_i1064" DrawAspect="Content" ObjectID="_1701959719" r:id="rId86"/>
        </w:object>
      </w:r>
      <w:r w:rsidR="006B1D4C">
        <w:rPr>
          <w:rFonts w:hint="eastAsia"/>
        </w:rPr>
        <w:t>是</w:t>
      </w:r>
      <w:r w:rsidR="006B1D4C">
        <w:t>参数输入的加速度的白噪声标准差。</w:t>
      </w:r>
    </w:p>
    <w:p w14:paraId="3439BCCB" w14:textId="77777777" w:rsidR="00FB512A" w:rsidRDefault="00B8353D" w:rsidP="00D20038">
      <w:pPr>
        <w:pStyle w:val="3"/>
        <w:spacing w:line="240" w:lineRule="auto"/>
        <w:ind w:firstLineChars="0" w:firstLine="0"/>
        <w:rPr>
          <w:sz w:val="22"/>
        </w:rPr>
      </w:pPr>
      <w:r>
        <w:rPr>
          <w:sz w:val="22"/>
        </w:rPr>
        <w:t>6</w:t>
      </w:r>
      <w:r w:rsidR="00FB512A" w:rsidRPr="00D20038">
        <w:rPr>
          <w:rFonts w:hint="eastAsia"/>
          <w:sz w:val="22"/>
        </w:rPr>
        <w:t>.3</w:t>
      </w:r>
      <w:r w:rsidR="00FB512A" w:rsidRPr="00D20038">
        <w:rPr>
          <w:sz w:val="22"/>
        </w:rPr>
        <w:t xml:space="preserve"> ceres::</w:t>
      </w:r>
      <w:proofErr w:type="spellStart"/>
      <w:r w:rsidR="00FB512A" w:rsidRPr="00D20038">
        <w:rPr>
          <w:sz w:val="22"/>
        </w:rPr>
        <w:t>ImuError</w:t>
      </w:r>
      <w:proofErr w:type="spellEnd"/>
    </w:p>
    <w:p w14:paraId="260C87D9" w14:textId="77777777" w:rsidR="008D778E" w:rsidRPr="008D778E" w:rsidRDefault="008D778E" w:rsidP="008D778E">
      <w:pPr>
        <w:pStyle w:val="4"/>
        <w:spacing w:before="0" w:after="0" w:line="240" w:lineRule="auto"/>
        <w:ind w:firstLineChars="0" w:firstLine="0"/>
      </w:pPr>
      <w:r w:rsidRPr="00D04682">
        <w:rPr>
          <w:rFonts w:hint="eastAsia"/>
          <w:sz w:val="21"/>
        </w:rPr>
        <w:t>a.状态</w:t>
      </w:r>
    </w:p>
    <w:p w14:paraId="49C449FA" w14:textId="77777777" w:rsidR="00A16D37" w:rsidRDefault="00A16D37" w:rsidP="000234FC">
      <w:pPr>
        <w:ind w:firstLineChars="0" w:firstLine="0"/>
      </w:pPr>
      <w:r>
        <w:rPr>
          <w:rFonts w:hint="eastAsia"/>
        </w:rPr>
        <w:t>状态</w:t>
      </w:r>
      <w:r>
        <w:t>=上一时刻的姿态+上一</w:t>
      </w:r>
      <w:r>
        <w:rPr>
          <w:rFonts w:hint="eastAsia"/>
        </w:rPr>
        <w:t>时刻</w:t>
      </w:r>
      <w:r>
        <w:t>的速度和bias+</w:t>
      </w:r>
      <w:r>
        <w:rPr>
          <w:rFonts w:hint="eastAsia"/>
        </w:rPr>
        <w:t>这一时刻</w:t>
      </w:r>
      <w:r>
        <w:t>的姿态</w:t>
      </w:r>
      <w:r>
        <w:rPr>
          <w:rFonts w:hint="eastAsia"/>
        </w:rPr>
        <w:t>+这一</w:t>
      </w:r>
      <w:r>
        <w:t>时刻的速度和bias</w:t>
      </w:r>
      <w:r w:rsidR="00217EEA">
        <w:rPr>
          <w:rFonts w:hint="eastAsia"/>
        </w:rPr>
        <w:t>。</w:t>
      </w:r>
      <w:r w:rsidR="00DA3846">
        <w:rPr>
          <w:rFonts w:hint="eastAsia"/>
        </w:rPr>
        <w:t>维度等于</w:t>
      </w:r>
      <w:r w:rsidR="00F86157">
        <w:rPr>
          <w:rFonts w:hint="eastAsia"/>
        </w:rPr>
        <w:t>32</w:t>
      </w:r>
      <w:r w:rsidR="00DA3846">
        <w:rPr>
          <w:rFonts w:hint="eastAsia"/>
        </w:rPr>
        <w:t>.</w:t>
      </w:r>
    </w:p>
    <w:p w14:paraId="0A56D3DD" w14:textId="77777777" w:rsidR="008D778E" w:rsidRPr="00A16D37" w:rsidRDefault="008D778E" w:rsidP="008D778E">
      <w:pPr>
        <w:pStyle w:val="4"/>
        <w:spacing w:before="0" w:after="0" w:line="240" w:lineRule="auto"/>
        <w:ind w:firstLineChars="0" w:firstLine="0"/>
      </w:pPr>
      <w:r w:rsidRPr="000D69F8">
        <w:rPr>
          <w:sz w:val="21"/>
        </w:rPr>
        <w:t>b.</w:t>
      </w:r>
      <w:r w:rsidRPr="000D69F8">
        <w:rPr>
          <w:rFonts w:hint="eastAsia"/>
          <w:sz w:val="21"/>
        </w:rPr>
        <w:t>残差</w:t>
      </w:r>
    </w:p>
    <w:p w14:paraId="400A892C" w14:textId="77777777" w:rsidR="00360633" w:rsidRDefault="00EF51F0" w:rsidP="00360633">
      <w:pPr>
        <w:ind w:firstLine="420"/>
      </w:pPr>
      <w:r w:rsidRPr="00360633">
        <w:rPr>
          <w:position w:val="-76"/>
        </w:rPr>
        <w:object w:dxaOrig="7820" w:dyaOrig="1620" w14:anchorId="1F69E40A">
          <v:shape id="_x0000_i1065" type="#_x0000_t75" style="width:390.5pt;height:80.5pt" o:ole="">
            <v:imagedata r:id="rId87" o:title=""/>
          </v:shape>
          <o:OLEObject Type="Embed" ProgID="Equation.DSMT4" ShapeID="_x0000_i1065" DrawAspect="Content" ObjectID="_1701959720" r:id="rId88"/>
        </w:object>
      </w:r>
    </w:p>
    <w:p w14:paraId="6F3D2630" w14:textId="77777777" w:rsidR="00EF51F0" w:rsidRDefault="00EF51F0" w:rsidP="00EF51F0">
      <w:pPr>
        <w:ind w:firstLine="420"/>
        <w:jc w:val="center"/>
      </w:pPr>
      <w:r w:rsidRPr="001C2704">
        <w:rPr>
          <w:position w:val="-12"/>
        </w:rPr>
        <w:object w:dxaOrig="2700" w:dyaOrig="340" w14:anchorId="3C5E0D1A">
          <v:shape id="_x0000_i1066" type="#_x0000_t75" style="width:136pt;height:17.5pt" o:ole="">
            <v:imagedata r:id="rId89" o:title=""/>
          </v:shape>
          <o:OLEObject Type="Embed" ProgID="Equation.DSMT4" ShapeID="_x0000_i1066" DrawAspect="Content" ObjectID="_1701959721" r:id="rId90"/>
        </w:object>
      </w:r>
    </w:p>
    <w:p w14:paraId="17EEEB0A" w14:textId="77777777" w:rsidR="00EF51F0" w:rsidRDefault="00EF51F0" w:rsidP="00EF51F0">
      <w:pPr>
        <w:ind w:firstLine="420"/>
        <w:jc w:val="center"/>
      </w:pPr>
      <w:r w:rsidRPr="001C2704">
        <w:rPr>
          <w:position w:val="-12"/>
        </w:rPr>
        <w:object w:dxaOrig="1700" w:dyaOrig="320" w14:anchorId="7F29847E">
          <v:shape id="_x0000_i1067" type="#_x0000_t75" style="width:84.5pt;height:15.5pt" o:ole="">
            <v:imagedata r:id="rId91" o:title=""/>
          </v:shape>
          <o:OLEObject Type="Embed" ProgID="Equation.DSMT4" ShapeID="_x0000_i1067" DrawAspect="Content" ObjectID="_1701959722" r:id="rId92"/>
        </w:object>
      </w:r>
    </w:p>
    <w:p w14:paraId="43BB8BD1" w14:textId="77777777" w:rsidR="00891287" w:rsidRDefault="00891287" w:rsidP="00EF51F0">
      <w:pPr>
        <w:ind w:firstLine="420"/>
        <w:jc w:val="center"/>
      </w:pPr>
      <w:r w:rsidRPr="001C2704">
        <w:rPr>
          <w:position w:val="-10"/>
        </w:rPr>
        <w:object w:dxaOrig="5440" w:dyaOrig="320" w14:anchorId="76CCE51C">
          <v:shape id="_x0000_i1068" type="#_x0000_t75" style="width:271.5pt;height:15.5pt" o:ole="">
            <v:imagedata r:id="rId93" o:title=""/>
          </v:shape>
          <o:OLEObject Type="Embed" ProgID="Equation.DSMT4" ShapeID="_x0000_i1068" DrawAspect="Content" ObjectID="_1701959723" r:id="rId94"/>
        </w:object>
      </w:r>
    </w:p>
    <w:p w14:paraId="0CEF98B6" w14:textId="77777777" w:rsidR="00F94D0A" w:rsidRDefault="00F94D0A" w:rsidP="00360633">
      <w:pPr>
        <w:ind w:firstLine="420"/>
      </w:pPr>
      <w:r>
        <w:rPr>
          <w:rFonts w:hint="eastAsia"/>
        </w:rPr>
        <w:t>这里</w:t>
      </w:r>
      <w:r>
        <w:t>一定要注意如果</w:t>
      </w:r>
      <w:r w:rsidR="00FA0B3F">
        <w:rPr>
          <w:rFonts w:hint="eastAsia"/>
        </w:rPr>
        <w:t>需要</w:t>
      </w:r>
      <w:r w:rsidR="00FA0B3F">
        <w:t>重积分则</w:t>
      </w:r>
      <w:r w:rsidR="004C0C4F" w:rsidRPr="002968C2">
        <w:rPr>
          <w:position w:val="-10"/>
        </w:rPr>
        <w:object w:dxaOrig="1240" w:dyaOrig="300" w14:anchorId="2D7E4F72">
          <v:shape id="_x0000_i1069" type="#_x0000_t75" style="width:61.5pt;height:15pt" o:ole="">
            <v:imagedata r:id="rId95" o:title=""/>
          </v:shape>
          <o:OLEObject Type="Embed" ProgID="Equation.DSMT4" ShapeID="_x0000_i1069" DrawAspect="Content" ObjectID="_1701959724" r:id="rId96"/>
        </w:object>
      </w:r>
      <w:r w:rsidR="004861E2">
        <w:rPr>
          <w:rFonts w:hint="eastAsia"/>
        </w:rPr>
        <w:t>，</w:t>
      </w:r>
      <w:r w:rsidR="004861E2">
        <w:t>如果不需要重积分则</w:t>
      </w:r>
      <w:r w:rsidR="00627DAD" w:rsidRPr="00627DAD">
        <w:rPr>
          <w:position w:val="-28"/>
        </w:rPr>
        <w:object w:dxaOrig="1939" w:dyaOrig="660" w14:anchorId="61BA8E05">
          <v:shape id="_x0000_i1070" type="#_x0000_t75" style="width:97.5pt;height:33pt" o:ole="">
            <v:imagedata r:id="rId97" o:title=""/>
          </v:shape>
          <o:OLEObject Type="Embed" ProgID="Equation.DSMT4" ShapeID="_x0000_i1070" DrawAspect="Content" ObjectID="_1701959725" r:id="rId98"/>
        </w:object>
      </w:r>
      <w:r w:rsidR="004861E2">
        <w:rPr>
          <w:rFonts w:hint="eastAsia"/>
        </w:rPr>
        <w:t>。</w:t>
      </w:r>
      <w:r w:rsidR="00627DAD">
        <w:rPr>
          <w:rFonts w:hint="eastAsia"/>
        </w:rPr>
        <w:t>注意</w:t>
      </w:r>
      <w:r w:rsidR="00627DAD">
        <w:t>这里的</w:t>
      </w:r>
      <w:r w:rsidR="00C3567B" w:rsidRPr="002968C2">
        <w:rPr>
          <w:position w:val="-10"/>
        </w:rPr>
        <w:object w:dxaOrig="279" w:dyaOrig="320" w14:anchorId="4CE74C34">
          <v:shape id="_x0000_i1071" type="#_x0000_t75" style="width:14.5pt;height:15.5pt" o:ole="">
            <v:imagedata r:id="rId99" o:title=""/>
          </v:shape>
          <o:OLEObject Type="Embed" ProgID="Equation.DSMT4" ShapeID="_x0000_i1071" DrawAspect="Content" ObjectID="_1701959726" r:id="rId100"/>
        </w:object>
      </w:r>
      <w:r w:rsidR="00C3567B">
        <w:rPr>
          <w:rFonts w:hint="eastAsia"/>
        </w:rPr>
        <w:t>和</w:t>
      </w:r>
      <w:r w:rsidR="00C3567B" w:rsidRPr="002968C2">
        <w:rPr>
          <w:position w:val="-10"/>
        </w:rPr>
        <w:object w:dxaOrig="240" w:dyaOrig="320" w14:anchorId="6063406E">
          <v:shape id="_x0000_i1072" type="#_x0000_t75" style="width:12pt;height:15.5pt" o:ole="">
            <v:imagedata r:id="rId101" o:title=""/>
          </v:shape>
          <o:OLEObject Type="Embed" ProgID="Equation.DSMT4" ShapeID="_x0000_i1072" DrawAspect="Content" ObjectID="_1701959727" r:id="rId102"/>
        </w:object>
      </w:r>
      <w:r w:rsidR="00C3567B">
        <w:rPr>
          <w:rFonts w:hint="eastAsia"/>
        </w:rPr>
        <w:t>是</w:t>
      </w:r>
      <w:proofErr w:type="spellStart"/>
      <w:r w:rsidR="00C3567B">
        <w:t>imu</w:t>
      </w:r>
      <w:proofErr w:type="spellEnd"/>
      <w:r w:rsidR="00C3567B">
        <w:t>参考bias</w:t>
      </w:r>
      <w:r w:rsidR="00D72B41">
        <w:rPr>
          <w:rFonts w:hint="eastAsia"/>
        </w:rPr>
        <w:t>，</w:t>
      </w:r>
      <w:r w:rsidR="00D72B41">
        <w:t>只在</w:t>
      </w:r>
      <w:proofErr w:type="spellStart"/>
      <w:r w:rsidR="00D72B41" w:rsidRPr="00D72B41">
        <w:t>redoPreintegration</w:t>
      </w:r>
      <w:proofErr w:type="spellEnd"/>
      <w:r w:rsidR="00D72B41">
        <w:rPr>
          <w:rFonts w:hint="eastAsia"/>
        </w:rPr>
        <w:t>函数</w:t>
      </w:r>
      <w:r w:rsidR="00D72B41">
        <w:t>中被更新。</w:t>
      </w:r>
    </w:p>
    <w:p w14:paraId="5EC2320A" w14:textId="77777777" w:rsidR="008D778E" w:rsidRPr="00360633" w:rsidRDefault="008D778E" w:rsidP="008D778E">
      <w:pPr>
        <w:pStyle w:val="4"/>
        <w:spacing w:before="0" w:after="0" w:line="240" w:lineRule="auto"/>
        <w:ind w:firstLineChars="0" w:firstLine="0"/>
      </w:pPr>
      <w:r w:rsidRPr="004572A9">
        <w:rPr>
          <w:rFonts w:hint="eastAsia"/>
          <w:sz w:val="21"/>
        </w:rPr>
        <w:t>c.雅克比</w:t>
      </w:r>
    </w:p>
    <w:p w14:paraId="5B06A51D" w14:textId="77777777" w:rsidR="00421E6A" w:rsidRDefault="00306929" w:rsidP="00421E6A">
      <w:pPr>
        <w:ind w:firstLine="420"/>
      </w:pPr>
      <w:r w:rsidRPr="00306929">
        <w:rPr>
          <w:position w:val="-12"/>
        </w:rPr>
        <w:object w:dxaOrig="3720" w:dyaOrig="320" w14:anchorId="5AAB981F">
          <v:shape id="_x0000_i1073" type="#_x0000_t75" style="width:186pt;height:15.5pt" o:ole="">
            <v:imagedata r:id="rId103" o:title=""/>
          </v:shape>
          <o:OLEObject Type="Embed" ProgID="Equation.DSMT4" ShapeID="_x0000_i1073" DrawAspect="Content" ObjectID="_1701959728" r:id="rId104"/>
        </w:object>
      </w:r>
    </w:p>
    <w:p w14:paraId="28F93090" w14:textId="77777777" w:rsidR="00904F07" w:rsidRDefault="00A72814" w:rsidP="00421E6A">
      <w:pPr>
        <w:ind w:firstLine="420"/>
      </w:pPr>
      <w:r>
        <w:rPr>
          <w:rFonts w:hint="eastAsia"/>
        </w:rPr>
        <w:t>其中</w:t>
      </w:r>
    </w:p>
    <w:p w14:paraId="7AC8D4C8" w14:textId="77777777" w:rsidR="00A72814" w:rsidRDefault="00EC0A6C" w:rsidP="00421E6A">
      <w:pPr>
        <w:ind w:firstLine="420"/>
      </w:pPr>
      <w:r w:rsidRPr="00EC0A6C">
        <w:rPr>
          <w:position w:val="-74"/>
        </w:rPr>
        <w:object w:dxaOrig="6120" w:dyaOrig="1560" w14:anchorId="03F7C724">
          <v:shape id="_x0000_i1074" type="#_x0000_t75" style="width:306pt;height:79pt" o:ole="">
            <v:imagedata r:id="rId105" o:title=""/>
          </v:shape>
          <o:OLEObject Type="Embed" ProgID="Equation.DSMT4" ShapeID="_x0000_i1074" DrawAspect="Content" ObjectID="_1701959729" r:id="rId106"/>
        </w:object>
      </w:r>
    </w:p>
    <w:p w14:paraId="05980002" w14:textId="77777777" w:rsidR="00EC0A6C" w:rsidRDefault="00EC0A6C" w:rsidP="00421E6A">
      <w:pPr>
        <w:ind w:firstLine="420"/>
      </w:pPr>
      <w:r w:rsidRPr="00EC0A6C">
        <w:rPr>
          <w:position w:val="-72"/>
        </w:rPr>
        <w:object w:dxaOrig="7140" w:dyaOrig="1540" w14:anchorId="539F5671">
          <v:shape id="_x0000_i1075" type="#_x0000_t75" style="width:357pt;height:76.5pt" o:ole="">
            <v:imagedata r:id="rId107" o:title=""/>
          </v:shape>
          <o:OLEObject Type="Embed" ProgID="Equation.DSMT4" ShapeID="_x0000_i1075" DrawAspect="Content" ObjectID="_1701959730" r:id="rId108"/>
        </w:object>
      </w:r>
    </w:p>
    <w:p w14:paraId="3345103D" w14:textId="77777777" w:rsidR="00C95A24" w:rsidRDefault="00C95A24" w:rsidP="00421E6A">
      <w:pPr>
        <w:ind w:firstLine="420"/>
      </w:pPr>
      <w:r w:rsidRPr="00EC0A6C">
        <w:rPr>
          <w:position w:val="-72"/>
        </w:rPr>
        <w:object w:dxaOrig="6740" w:dyaOrig="1540" w14:anchorId="22C406E4">
          <v:shape id="_x0000_i1076" type="#_x0000_t75" style="width:336pt;height:76.5pt" o:ole="">
            <v:imagedata r:id="rId109" o:title=""/>
          </v:shape>
          <o:OLEObject Type="Embed" ProgID="Equation.DSMT4" ShapeID="_x0000_i1076" DrawAspect="Content" ObjectID="_1701959731" r:id="rId110"/>
        </w:object>
      </w:r>
    </w:p>
    <w:p w14:paraId="7B8CC0E2" w14:textId="77777777" w:rsidR="00C95A24" w:rsidRDefault="000D357D" w:rsidP="00421E6A">
      <w:pPr>
        <w:ind w:firstLine="420"/>
      </w:pPr>
      <w:r w:rsidRPr="00EC0A6C">
        <w:rPr>
          <w:position w:val="-72"/>
        </w:rPr>
        <w:object w:dxaOrig="2600" w:dyaOrig="1540" w14:anchorId="55492A80">
          <v:shape id="_x0000_i1077" type="#_x0000_t75" style="width:129.5pt;height:76.5pt" o:ole="">
            <v:imagedata r:id="rId111" o:title=""/>
          </v:shape>
          <o:OLEObject Type="Embed" ProgID="Equation.DSMT4" ShapeID="_x0000_i1077" DrawAspect="Content" ObjectID="_1701959732" r:id="rId112"/>
        </w:object>
      </w:r>
    </w:p>
    <w:p w14:paraId="61D09E4D" w14:textId="77777777" w:rsidR="000D357D" w:rsidRDefault="000D357D" w:rsidP="000D357D">
      <w:pPr>
        <w:ind w:firstLine="420"/>
        <w:jc w:val="left"/>
      </w:pPr>
      <w:r>
        <w:rPr>
          <w:rFonts w:hint="eastAsia"/>
        </w:rPr>
        <w:t>其实</w:t>
      </w:r>
      <w:r>
        <w:t>代码中是先计算计算得到</w:t>
      </w:r>
      <w:r>
        <w:rPr>
          <w:rFonts w:hint="eastAsia"/>
        </w:rPr>
        <w:t>F0和F1然后</w:t>
      </w:r>
      <w:r>
        <w:t>再根据</w:t>
      </w:r>
      <w:r>
        <w:rPr>
          <w:rFonts w:hint="eastAsia"/>
        </w:rPr>
        <w:t>两个</w:t>
      </w:r>
      <w:r>
        <w:t>矩阵再计算得到</w:t>
      </w:r>
      <w:r>
        <w:rPr>
          <w:rFonts w:hint="eastAsia"/>
        </w:rPr>
        <w:t>J0 J1</w:t>
      </w:r>
      <w:r>
        <w:t xml:space="preserve"> J2 J3</w:t>
      </w:r>
      <w:r>
        <w:rPr>
          <w:rFonts w:hint="eastAsia"/>
        </w:rPr>
        <w:t>，</w:t>
      </w:r>
      <w:r>
        <w:t>为了方便</w:t>
      </w:r>
      <w:r>
        <w:rPr>
          <w:rFonts w:hint="eastAsia"/>
        </w:rPr>
        <w:t>对照</w:t>
      </w:r>
      <w:r>
        <w:t>代码</w:t>
      </w:r>
      <w:r>
        <w:rPr>
          <w:rFonts w:hint="eastAsia"/>
        </w:rPr>
        <w:t>中的</w:t>
      </w:r>
      <w:r>
        <w:t>结果，这里也给出</w:t>
      </w:r>
      <w:r>
        <w:rPr>
          <w:rFonts w:hint="eastAsia"/>
        </w:rPr>
        <w:t xml:space="preserve">F0 </w:t>
      </w:r>
      <w:r>
        <w:t>F1</w:t>
      </w:r>
      <w:r>
        <w:rPr>
          <w:rFonts w:hint="eastAsia"/>
        </w:rPr>
        <w:t>矩阵</w:t>
      </w:r>
    </w:p>
    <w:p w14:paraId="1B55E816" w14:textId="77777777" w:rsidR="000D357D" w:rsidRDefault="00627DAD" w:rsidP="000D357D">
      <w:pPr>
        <w:ind w:firstLine="420"/>
        <w:jc w:val="left"/>
      </w:pPr>
      <w:r w:rsidRPr="002968C2">
        <w:rPr>
          <w:position w:val="-74"/>
        </w:rPr>
        <w:object w:dxaOrig="9300" w:dyaOrig="1579" w14:anchorId="72F049E3">
          <v:shape id="_x0000_i1078" type="#_x0000_t75" style="width:429pt;height:72.5pt" o:ole="">
            <v:imagedata r:id="rId113" o:title=""/>
          </v:shape>
          <o:OLEObject Type="Embed" ProgID="Equation.DSMT4" ShapeID="_x0000_i1078" DrawAspect="Content" ObjectID="_1701959733" r:id="rId114"/>
        </w:object>
      </w:r>
    </w:p>
    <w:p w14:paraId="49B54DFD" w14:textId="77777777" w:rsidR="00940721" w:rsidRDefault="00627DAD" w:rsidP="000D357D">
      <w:pPr>
        <w:ind w:firstLine="420"/>
        <w:jc w:val="left"/>
      </w:pPr>
      <w:r w:rsidRPr="00940721">
        <w:rPr>
          <w:position w:val="-72"/>
        </w:rPr>
        <w:object w:dxaOrig="5539" w:dyaOrig="1540" w14:anchorId="074F7E0F">
          <v:shape id="_x0000_i1079" type="#_x0000_t75" style="width:255pt;height:71pt" o:ole="">
            <v:imagedata r:id="rId115" o:title=""/>
          </v:shape>
          <o:OLEObject Type="Embed" ProgID="Equation.DSMT4" ShapeID="_x0000_i1079" DrawAspect="Content" ObjectID="_1701959734" r:id="rId116"/>
        </w:object>
      </w:r>
    </w:p>
    <w:p w14:paraId="4B7DAD04" w14:textId="77777777" w:rsidR="00872862" w:rsidRDefault="00872862" w:rsidP="00872862">
      <w:pPr>
        <w:pStyle w:val="4"/>
        <w:spacing w:before="0" w:after="0" w:line="240" w:lineRule="auto"/>
        <w:ind w:firstLineChars="0" w:firstLine="0"/>
        <w:rPr>
          <w:sz w:val="21"/>
        </w:rPr>
      </w:pPr>
      <w:r w:rsidRPr="00872862">
        <w:rPr>
          <w:rFonts w:hint="eastAsia"/>
          <w:sz w:val="21"/>
        </w:rPr>
        <w:t>d.权重</w:t>
      </w:r>
      <w:r w:rsidR="008571B4">
        <w:rPr>
          <w:rFonts w:hint="eastAsia"/>
          <w:sz w:val="21"/>
        </w:rPr>
        <w:t>矩阵</w:t>
      </w:r>
    </w:p>
    <w:p w14:paraId="2F633E95" w14:textId="77777777" w:rsidR="002E556D" w:rsidRPr="00B65313" w:rsidRDefault="00107292" w:rsidP="00705C8E">
      <w:pPr>
        <w:ind w:firstLine="420"/>
      </w:pPr>
      <w:r>
        <w:rPr>
          <w:rFonts w:hint="eastAsia"/>
        </w:rPr>
        <w:t>只在</w:t>
      </w:r>
      <w:proofErr w:type="spellStart"/>
      <w:r w:rsidRPr="00107292">
        <w:t>redoPreintegration</w:t>
      </w:r>
      <w:proofErr w:type="spellEnd"/>
      <w:r>
        <w:rPr>
          <w:rFonts w:hint="eastAsia"/>
        </w:rPr>
        <w:t>函数</w:t>
      </w:r>
      <w:r>
        <w:t>中</w:t>
      </w:r>
      <w:r>
        <w:rPr>
          <w:rFonts w:hint="eastAsia"/>
        </w:rPr>
        <w:t>被</w:t>
      </w:r>
      <w:r>
        <w:t>更新了</w:t>
      </w:r>
      <w:r w:rsidR="00065F85">
        <w:rPr>
          <w:rFonts w:hint="eastAsia"/>
        </w:rPr>
        <w:t>，信息</w:t>
      </w:r>
      <w:r w:rsidR="00065F85">
        <w:t>矩阵</w:t>
      </w:r>
      <w:r w:rsidR="00065F85">
        <w:rPr>
          <w:rFonts w:hint="eastAsia"/>
        </w:rPr>
        <w:t xml:space="preserve"> </w:t>
      </w:r>
      <w:r w:rsidR="000274CF">
        <w:t>=</w:t>
      </w:r>
      <w:r w:rsidR="00065F85">
        <w:rPr>
          <w:rFonts w:hint="eastAsia"/>
        </w:rPr>
        <w:t>P_delta</w:t>
      </w:r>
      <w:r w:rsidR="00065F85">
        <w:rPr>
          <w:vertAlign w:val="superscript"/>
        </w:rPr>
        <w:t>-1</w:t>
      </w:r>
      <w:r w:rsidR="002D58FA">
        <w:rPr>
          <w:rFonts w:hint="eastAsia"/>
        </w:rPr>
        <w:t>(此</w:t>
      </w:r>
      <w:r w:rsidR="002D58FA">
        <w:t>参数的定义详见</w:t>
      </w:r>
      <w:r w:rsidR="00FA6E43">
        <w:rPr>
          <w:rFonts w:hint="eastAsia"/>
        </w:rPr>
        <w:t>5</w:t>
      </w:r>
      <w:r w:rsidR="00853B37">
        <w:rPr>
          <w:rFonts w:hint="eastAsia"/>
        </w:rPr>
        <w:t>节</w:t>
      </w:r>
      <w:r w:rsidR="002D58FA">
        <w:rPr>
          <w:rFonts w:hint="eastAsia"/>
        </w:rPr>
        <w:t>)</w:t>
      </w:r>
      <w:r w:rsidR="002958C2">
        <w:t>,</w:t>
      </w:r>
      <w:r w:rsidR="002958C2">
        <w:rPr>
          <w:rFonts w:hint="eastAsia"/>
        </w:rPr>
        <w:t>而</w:t>
      </w:r>
      <w:proofErr w:type="spellStart"/>
      <w:r w:rsidR="002958C2" w:rsidRPr="00107292">
        <w:t>redoPreintegration</w:t>
      </w:r>
      <w:proofErr w:type="spellEnd"/>
      <w:r w:rsidR="002958C2">
        <w:rPr>
          <w:rFonts w:hint="eastAsia"/>
        </w:rPr>
        <w:t>函数</w:t>
      </w:r>
      <w:r w:rsidR="002958C2">
        <w:t>只在计算</w:t>
      </w:r>
      <w:proofErr w:type="spellStart"/>
      <w:r w:rsidR="002958C2">
        <w:t>imuError</w:t>
      </w:r>
      <w:proofErr w:type="spellEnd"/>
      <w:r w:rsidR="002958C2">
        <w:rPr>
          <w:rFonts w:hint="eastAsia"/>
        </w:rPr>
        <w:t>的</w:t>
      </w:r>
      <w:r w:rsidR="002958C2">
        <w:t>雅克比</w:t>
      </w:r>
      <w:r w:rsidR="002958C2">
        <w:rPr>
          <w:rFonts w:hint="eastAsia"/>
        </w:rPr>
        <w:t>时</w:t>
      </w:r>
      <w:r w:rsidR="002958C2">
        <w:t>才被调用过。</w:t>
      </w:r>
      <w:r w:rsidR="00B65313">
        <w:rPr>
          <w:rFonts w:hint="eastAsia"/>
        </w:rPr>
        <w:t>当</w:t>
      </w:r>
      <w:r w:rsidR="00104BF2">
        <w:rPr>
          <w:rFonts w:hint="eastAsia"/>
        </w:rPr>
        <w:t>上一时刻</w:t>
      </w:r>
      <w:r w:rsidR="00104BF2">
        <w:t>的</w:t>
      </w:r>
      <w:r w:rsidR="003B1938">
        <w:rPr>
          <w:rFonts w:hint="eastAsia"/>
        </w:rPr>
        <w:t>速度</w:t>
      </w:r>
      <w:r w:rsidR="00104BF2">
        <w:rPr>
          <w:rFonts w:hint="eastAsia"/>
        </w:rPr>
        <w:t>bias</w:t>
      </w:r>
      <w:r w:rsidR="00104BF2">
        <w:t>-</w:t>
      </w:r>
      <w:r w:rsidR="003B1938">
        <w:rPr>
          <w:rFonts w:hint="eastAsia"/>
        </w:rPr>
        <w:t>速度</w:t>
      </w:r>
      <w:r w:rsidR="00104BF2">
        <w:rPr>
          <w:rFonts w:hint="eastAsia"/>
        </w:rPr>
        <w:t>参考</w:t>
      </w:r>
      <w:r w:rsidR="00AF5BF5" w:rsidRPr="00AF5BF5">
        <w:t>bias</w:t>
      </w:r>
      <w:r w:rsidR="0034191E">
        <w:rPr>
          <w:rFonts w:hint="eastAsia"/>
        </w:rPr>
        <w:t>的</w:t>
      </w:r>
      <w:r w:rsidR="0034191E">
        <w:t>模</w:t>
      </w:r>
      <w:r w:rsidR="003B1938">
        <w:rPr>
          <w:rFonts w:hint="eastAsia"/>
        </w:rPr>
        <w:t>乘以</w:t>
      </w:r>
      <w:r w:rsidR="003B1938">
        <w:t>两个</w:t>
      </w:r>
      <w:r w:rsidR="003B1938">
        <w:rPr>
          <w:rFonts w:hint="eastAsia"/>
        </w:rPr>
        <w:t>状态</w:t>
      </w:r>
      <w:r w:rsidR="003B1938">
        <w:t>的</w:t>
      </w:r>
      <w:r w:rsidR="003B1938">
        <w:rPr>
          <w:rFonts w:hint="eastAsia"/>
        </w:rPr>
        <w:t>相对</w:t>
      </w:r>
      <w:r w:rsidR="003B1938">
        <w:t>时间</w:t>
      </w:r>
      <w:r w:rsidR="0034191E">
        <w:t>超过</w:t>
      </w:r>
      <w:r w:rsidR="0071715E">
        <w:rPr>
          <w:rFonts w:hint="eastAsia"/>
        </w:rPr>
        <w:t>0.0001，</w:t>
      </w:r>
      <w:r w:rsidR="0071715E">
        <w:t>则认为需要重积分。</w:t>
      </w:r>
      <w:r w:rsidR="00766439">
        <w:rPr>
          <w:rFonts w:hint="eastAsia"/>
        </w:rPr>
        <w:t>而</w:t>
      </w:r>
      <w:r w:rsidR="00766439">
        <w:t>参考</w:t>
      </w:r>
      <w:r w:rsidR="000471CB">
        <w:rPr>
          <w:rFonts w:hint="eastAsia"/>
        </w:rPr>
        <w:t>bias</w:t>
      </w:r>
      <w:r w:rsidR="000471CB">
        <w:t>的值只在</w:t>
      </w:r>
      <w:r w:rsidR="0034191E">
        <w:t xml:space="preserve"> </w:t>
      </w:r>
      <w:proofErr w:type="spellStart"/>
      <w:r w:rsidR="00446A15" w:rsidRPr="00107292">
        <w:t>redoPreintegration</w:t>
      </w:r>
      <w:proofErr w:type="spellEnd"/>
      <w:r w:rsidR="00446A15">
        <w:rPr>
          <w:rFonts w:hint="eastAsia"/>
        </w:rPr>
        <w:t>函数</w:t>
      </w:r>
      <w:r w:rsidR="00446A15">
        <w:t>中被更新。</w:t>
      </w:r>
    </w:p>
    <w:p w14:paraId="0D64A297" w14:textId="77777777" w:rsidR="00406B39" w:rsidRDefault="00B8353D" w:rsidP="00406B39">
      <w:pPr>
        <w:pStyle w:val="3"/>
        <w:spacing w:line="240" w:lineRule="auto"/>
        <w:ind w:firstLineChars="0" w:firstLine="0"/>
        <w:rPr>
          <w:sz w:val="22"/>
        </w:rPr>
      </w:pPr>
      <w:r>
        <w:rPr>
          <w:sz w:val="22"/>
        </w:rPr>
        <w:t>6</w:t>
      </w:r>
      <w:r w:rsidR="00406B39" w:rsidRPr="00406B39">
        <w:rPr>
          <w:sz w:val="22"/>
        </w:rPr>
        <w:t>.4 ceres::</w:t>
      </w:r>
      <w:proofErr w:type="spellStart"/>
      <w:r w:rsidR="00406B39" w:rsidRPr="00406B39">
        <w:rPr>
          <w:sz w:val="22"/>
        </w:rPr>
        <w:t>ReprojectionError</w:t>
      </w:r>
      <w:proofErr w:type="spellEnd"/>
    </w:p>
    <w:p w14:paraId="68BE20C4" w14:textId="77777777" w:rsidR="00406B39" w:rsidRDefault="00E3373D" w:rsidP="007A586E">
      <w:pPr>
        <w:pStyle w:val="4"/>
        <w:spacing w:before="0" w:after="0" w:line="240" w:lineRule="auto"/>
        <w:ind w:firstLineChars="0" w:firstLine="0"/>
        <w:rPr>
          <w:sz w:val="21"/>
        </w:rPr>
      </w:pPr>
      <w:r w:rsidRPr="007A586E">
        <w:rPr>
          <w:rFonts w:hint="eastAsia"/>
          <w:sz w:val="21"/>
        </w:rPr>
        <w:t>a</w:t>
      </w:r>
      <w:r w:rsidRPr="007A586E">
        <w:rPr>
          <w:sz w:val="21"/>
        </w:rPr>
        <w:t>.</w:t>
      </w:r>
      <w:r w:rsidRPr="007A586E">
        <w:rPr>
          <w:rFonts w:hint="eastAsia"/>
          <w:sz w:val="21"/>
        </w:rPr>
        <w:t>状态</w:t>
      </w:r>
    </w:p>
    <w:p w14:paraId="60FBFBF5" w14:textId="77777777" w:rsidR="00D072C1" w:rsidRDefault="00D072C1" w:rsidP="00D072C1">
      <w:pPr>
        <w:ind w:firstLine="420"/>
      </w:pPr>
      <w:r w:rsidRPr="00D072C1">
        <w:rPr>
          <w:rFonts w:hint="eastAsia"/>
        </w:rPr>
        <w:t>世界坐标系到</w:t>
      </w:r>
      <w:proofErr w:type="spellStart"/>
      <w:r w:rsidRPr="00D072C1">
        <w:t>imu</w:t>
      </w:r>
      <w:proofErr w:type="spellEnd"/>
      <w:r w:rsidRPr="00D072C1">
        <w:t>坐标系的变换</w:t>
      </w:r>
      <w:r>
        <w:rPr>
          <w:rFonts w:hint="eastAsia"/>
        </w:rPr>
        <w:t>(</w:t>
      </w:r>
      <w:r>
        <w:t>7</w:t>
      </w:r>
      <w:r>
        <w:rPr>
          <w:rFonts w:hint="eastAsia"/>
        </w:rPr>
        <w:t>个</w:t>
      </w:r>
      <w:r>
        <w:t>维度</w:t>
      </w:r>
      <w:r>
        <w:rPr>
          <w:rFonts w:hint="eastAsia"/>
        </w:rPr>
        <w:t>)</w:t>
      </w:r>
    </w:p>
    <w:p w14:paraId="3DFDD067" w14:textId="77777777" w:rsidR="00D072C1" w:rsidRPr="00D072C1" w:rsidRDefault="00D072C1" w:rsidP="00D072C1">
      <w:pPr>
        <w:ind w:firstLine="420"/>
      </w:pPr>
      <w:r w:rsidRPr="00D072C1">
        <w:rPr>
          <w:rFonts w:hint="eastAsia"/>
        </w:rPr>
        <w:t>地图点在世界坐标系下的点</w:t>
      </w:r>
      <w:r>
        <w:rPr>
          <w:rFonts w:hint="eastAsia"/>
        </w:rPr>
        <w:t>(因为</w:t>
      </w:r>
      <w:r>
        <w:t>是齐次点坐标，所以维度等于</w:t>
      </w:r>
      <w:r>
        <w:rPr>
          <w:rFonts w:hint="eastAsia"/>
        </w:rPr>
        <w:t>4)</w:t>
      </w:r>
    </w:p>
    <w:p w14:paraId="4D30D68F" w14:textId="77777777" w:rsidR="0065646D" w:rsidRPr="0065646D" w:rsidRDefault="00D072C1" w:rsidP="0065646D">
      <w:pPr>
        <w:ind w:firstLine="420"/>
      </w:pPr>
      <w:proofErr w:type="spellStart"/>
      <w:r w:rsidRPr="00D072C1">
        <w:t>imu</w:t>
      </w:r>
      <w:proofErr w:type="spellEnd"/>
      <w:r w:rsidRPr="00D072C1">
        <w:t>坐标系到相机坐标系的变换</w:t>
      </w:r>
      <w:r>
        <w:rPr>
          <w:rFonts w:hint="eastAsia"/>
        </w:rPr>
        <w:t>=</w:t>
      </w:r>
      <w:r>
        <w:t>通常认为是常量不进行优化</w:t>
      </w:r>
      <w:r w:rsidR="00B616A8">
        <w:rPr>
          <w:rFonts w:hint="eastAsia"/>
        </w:rPr>
        <w:t>(</w:t>
      </w:r>
      <w:r w:rsidR="00B616A8">
        <w:t>7</w:t>
      </w:r>
      <w:r w:rsidR="00B616A8">
        <w:rPr>
          <w:rFonts w:hint="eastAsia"/>
        </w:rPr>
        <w:t>个</w:t>
      </w:r>
      <w:r w:rsidR="00B616A8">
        <w:t>维度</w:t>
      </w:r>
      <w:r w:rsidR="00B616A8">
        <w:rPr>
          <w:rFonts w:hint="eastAsia"/>
        </w:rPr>
        <w:t>)</w:t>
      </w:r>
    </w:p>
    <w:p w14:paraId="65A40F4D" w14:textId="77777777" w:rsidR="00E3373D" w:rsidRDefault="00E3373D" w:rsidP="007A586E">
      <w:pPr>
        <w:pStyle w:val="4"/>
        <w:spacing w:before="0" w:after="0" w:line="240" w:lineRule="auto"/>
        <w:ind w:firstLineChars="0" w:firstLine="0"/>
        <w:rPr>
          <w:sz w:val="21"/>
        </w:rPr>
      </w:pPr>
      <w:r w:rsidRPr="007A586E">
        <w:rPr>
          <w:rFonts w:hint="eastAsia"/>
          <w:sz w:val="21"/>
        </w:rPr>
        <w:t>b.残差</w:t>
      </w:r>
    </w:p>
    <w:p w14:paraId="61EBF7A1" w14:textId="77777777" w:rsidR="0065646D" w:rsidRPr="0065646D" w:rsidRDefault="0064485C" w:rsidP="0065646D">
      <w:pPr>
        <w:ind w:firstLine="420"/>
      </w:pPr>
      <w:r w:rsidRPr="00C15B90">
        <w:rPr>
          <w:position w:val="-6"/>
        </w:rPr>
        <w:object w:dxaOrig="380" w:dyaOrig="300" w14:anchorId="0FA3AAD7">
          <v:shape id="_x0000_i1080" type="#_x0000_t75" style="width:18pt;height:15pt" o:ole="">
            <v:imagedata r:id="rId117" o:title=""/>
          </v:shape>
          <o:OLEObject Type="Embed" ProgID="Equation.DSMT4" ShapeID="_x0000_i1080" DrawAspect="Content" ObjectID="_1701959735" r:id="rId118"/>
        </w:object>
      </w:r>
      <w:r>
        <w:t>*</w:t>
      </w:r>
      <w:r w:rsidR="00EC0C30">
        <w:rPr>
          <w:rFonts w:hint="eastAsia"/>
        </w:rPr>
        <w:t>(</w:t>
      </w:r>
      <w:r w:rsidR="00E07EEB">
        <w:rPr>
          <w:rFonts w:hint="eastAsia"/>
        </w:rPr>
        <w:t>像素的</w:t>
      </w:r>
      <w:r w:rsidR="00E07EEB">
        <w:t>测量值</w:t>
      </w:r>
      <w:r w:rsidR="00E07EEB">
        <w:rPr>
          <w:rFonts w:hint="eastAsia"/>
        </w:rPr>
        <w:t>-投影</w:t>
      </w:r>
      <w:r w:rsidR="00E07EEB">
        <w:t>值</w:t>
      </w:r>
      <w:r w:rsidR="00EC0C30">
        <w:rPr>
          <w:rFonts w:hint="eastAsia"/>
        </w:rPr>
        <w:t>)</w:t>
      </w:r>
    </w:p>
    <w:p w14:paraId="3487C297" w14:textId="77777777" w:rsidR="00E3373D" w:rsidRDefault="00E3373D" w:rsidP="007A586E">
      <w:pPr>
        <w:pStyle w:val="4"/>
        <w:spacing w:before="0" w:after="0" w:line="240" w:lineRule="auto"/>
        <w:ind w:firstLineChars="0" w:firstLine="0"/>
        <w:rPr>
          <w:sz w:val="21"/>
        </w:rPr>
      </w:pPr>
      <w:r w:rsidRPr="007A586E">
        <w:rPr>
          <w:rFonts w:hint="eastAsia"/>
          <w:sz w:val="21"/>
        </w:rPr>
        <w:lastRenderedPageBreak/>
        <w:t>c.雅克比</w:t>
      </w:r>
    </w:p>
    <w:p w14:paraId="5740F24C" w14:textId="77777777" w:rsidR="0065646D" w:rsidRDefault="00AD42C8" w:rsidP="00AD42C8">
      <w:pPr>
        <w:ind w:firstLine="420"/>
        <w:jc w:val="center"/>
      </w:pPr>
      <w:r w:rsidRPr="00306929">
        <w:rPr>
          <w:position w:val="-12"/>
        </w:rPr>
        <w:object w:dxaOrig="2920" w:dyaOrig="340" w14:anchorId="14DDC616">
          <v:shape id="_x0000_i1081" type="#_x0000_t75" style="width:146.5pt;height:17.5pt" o:ole="">
            <v:imagedata r:id="rId119" o:title=""/>
          </v:shape>
          <o:OLEObject Type="Embed" ProgID="Equation.DSMT4" ShapeID="_x0000_i1081" DrawAspect="Content" ObjectID="_1701959736" r:id="rId120"/>
        </w:object>
      </w:r>
    </w:p>
    <w:p w14:paraId="719C2679" w14:textId="77777777" w:rsidR="00AD42C8" w:rsidRDefault="00AD42C8" w:rsidP="00AD42C8">
      <w:pPr>
        <w:ind w:firstLine="420"/>
      </w:pPr>
      <w:r>
        <w:rPr>
          <w:rFonts w:hint="eastAsia"/>
        </w:rPr>
        <w:t>其中</w:t>
      </w:r>
      <w:r>
        <w:t>：</w:t>
      </w:r>
    </w:p>
    <w:p w14:paraId="0E7CDA22" w14:textId="77777777" w:rsidR="00AD42C8" w:rsidRDefault="006A0882" w:rsidP="00AD42C8">
      <w:pPr>
        <w:ind w:firstLine="420"/>
      </w:pPr>
      <w:r w:rsidRPr="005C35EB">
        <w:rPr>
          <w:position w:val="-28"/>
        </w:rPr>
        <w:object w:dxaOrig="7040" w:dyaOrig="660" w14:anchorId="1B04F484">
          <v:shape id="_x0000_i1082" type="#_x0000_t75" style="width:352.5pt;height:33pt" o:ole="">
            <v:imagedata r:id="rId121" o:title=""/>
          </v:shape>
          <o:OLEObject Type="Embed" ProgID="Equation.DSMT4" ShapeID="_x0000_i1082" DrawAspect="Content" ObjectID="_1701959737" r:id="rId122"/>
        </w:object>
      </w:r>
    </w:p>
    <w:p w14:paraId="66C90CA9" w14:textId="77777777" w:rsidR="00DE0974" w:rsidRDefault="005C35EB" w:rsidP="00AD42C8">
      <w:pPr>
        <w:ind w:firstLine="420"/>
      </w:pPr>
      <w:r w:rsidRPr="001F1CC4">
        <w:rPr>
          <w:position w:val="-10"/>
        </w:rPr>
        <w:object w:dxaOrig="1780" w:dyaOrig="340" w14:anchorId="28251A1C">
          <v:shape id="_x0000_i1083" type="#_x0000_t75" style="width:89.5pt;height:17.5pt" o:ole="">
            <v:imagedata r:id="rId123" o:title=""/>
          </v:shape>
          <o:OLEObject Type="Embed" ProgID="Equation.DSMT4" ShapeID="_x0000_i1083" DrawAspect="Content" ObjectID="_1701959738" r:id="rId124"/>
        </w:object>
      </w:r>
    </w:p>
    <w:p w14:paraId="49F7A615" w14:textId="77777777" w:rsidR="00DE0974" w:rsidRDefault="005C35EB" w:rsidP="00AD42C8">
      <w:pPr>
        <w:ind w:firstLine="420"/>
      </w:pPr>
      <w:r w:rsidRPr="005C35EB">
        <w:rPr>
          <w:position w:val="-28"/>
        </w:rPr>
        <w:object w:dxaOrig="6440" w:dyaOrig="660" w14:anchorId="326779D1">
          <v:shape id="_x0000_i1084" type="#_x0000_t75" style="width:321.5pt;height:33pt" o:ole="">
            <v:imagedata r:id="rId125" o:title=""/>
          </v:shape>
          <o:OLEObject Type="Embed" ProgID="Equation.DSMT4" ShapeID="_x0000_i1084" DrawAspect="Content" ObjectID="_1701959739" r:id="rId126"/>
        </w:object>
      </w:r>
    </w:p>
    <w:p w14:paraId="3CAB42AE" w14:textId="77777777" w:rsidR="00042F51" w:rsidRDefault="00042F51" w:rsidP="00AD42C8">
      <w:pPr>
        <w:ind w:firstLine="420"/>
      </w:pPr>
      <w:proofErr w:type="spellStart"/>
      <w:r>
        <w:rPr>
          <w:rFonts w:hint="eastAsia"/>
        </w:rPr>
        <w:t>J</w:t>
      </w:r>
      <w:r w:rsidRPr="0002459C">
        <w:rPr>
          <w:vertAlign w:val="subscript"/>
        </w:rPr>
        <w:t>h</w:t>
      </w:r>
      <w:proofErr w:type="spellEnd"/>
      <w:r>
        <w:rPr>
          <w:rFonts w:hint="eastAsia"/>
        </w:rPr>
        <w:t>是</w:t>
      </w:r>
      <w:r>
        <w:t>投影得到的雅克比函数</w:t>
      </w:r>
      <w:r w:rsidR="00693BE6">
        <w:rPr>
          <w:rFonts w:hint="eastAsia"/>
        </w:rPr>
        <w:t>大小</w:t>
      </w:r>
      <w:r w:rsidR="00693BE6">
        <w:t>是</w:t>
      </w:r>
      <w:r w:rsidR="00693BE6">
        <w:rPr>
          <w:rFonts w:hint="eastAsia"/>
        </w:rPr>
        <w:t>2*4。</w:t>
      </w:r>
    </w:p>
    <w:p w14:paraId="1129D8E4" w14:textId="77777777" w:rsidR="00707742" w:rsidRDefault="00707742" w:rsidP="00AD42C8">
      <w:pPr>
        <w:ind w:firstLine="420"/>
      </w:pPr>
      <w:r>
        <w:rPr>
          <w:rFonts w:hint="eastAsia"/>
        </w:rPr>
        <w:t>注: 作者</w:t>
      </w:r>
      <w:r>
        <w:t>这里使用了一个小技巧</w:t>
      </w:r>
      <w:r>
        <w:rPr>
          <w:rFonts w:hint="eastAsia"/>
        </w:rPr>
        <w:t>，</w:t>
      </w:r>
      <w:r>
        <w:t>如果这个地图</w:t>
      </w:r>
      <w:r>
        <w:rPr>
          <w:rFonts w:hint="eastAsia"/>
        </w:rPr>
        <w:t>点</w:t>
      </w:r>
      <w:r>
        <w:t>距离相机小于</w:t>
      </w:r>
      <w:r>
        <w:rPr>
          <w:rFonts w:hint="eastAsia"/>
        </w:rPr>
        <w:t>20</w:t>
      </w:r>
      <w:r>
        <w:t>cm则将</w:t>
      </w:r>
      <w:proofErr w:type="spellStart"/>
      <w:r>
        <w:rPr>
          <w:rFonts w:hint="eastAsia"/>
        </w:rPr>
        <w:t>jacobians</w:t>
      </w:r>
      <w:proofErr w:type="spellEnd"/>
      <w:r>
        <w:rPr>
          <w:rFonts w:hint="eastAsia"/>
        </w:rPr>
        <w:t>矩阵</w:t>
      </w:r>
      <w:r>
        <w:t>设置为</w:t>
      </w:r>
      <w:r>
        <w:rPr>
          <w:rFonts w:hint="eastAsia"/>
        </w:rPr>
        <w:t>0，</w:t>
      </w:r>
      <w:r>
        <w:t>也就是说不参加优化。</w:t>
      </w:r>
    </w:p>
    <w:p w14:paraId="0D7267D7" w14:textId="77777777" w:rsidR="00470365" w:rsidRDefault="00470365" w:rsidP="00470365">
      <w:pPr>
        <w:ind w:firstLine="420"/>
        <w:jc w:val="center"/>
      </w:pPr>
      <w:r w:rsidRPr="00C15B90">
        <w:rPr>
          <w:position w:val="-10"/>
        </w:rPr>
        <w:object w:dxaOrig="4180" w:dyaOrig="300" w14:anchorId="46B91201">
          <v:shape id="_x0000_i1085" type="#_x0000_t75" style="width:209pt;height:15pt" o:ole="">
            <v:imagedata r:id="rId127" o:title=""/>
          </v:shape>
          <o:OLEObject Type="Embed" ProgID="Equation.DSMT4" ShapeID="_x0000_i1085" DrawAspect="Content" ObjectID="_1701959740" r:id="rId128"/>
        </w:object>
      </w:r>
    </w:p>
    <w:p w14:paraId="790661BE" w14:textId="77777777" w:rsidR="00DE5E91" w:rsidRDefault="00773105" w:rsidP="00DE5E91">
      <w:pPr>
        <w:ind w:firstLine="420"/>
      </w:pPr>
      <w:r w:rsidRPr="005C35EB">
        <w:rPr>
          <w:position w:val="-28"/>
        </w:rPr>
        <w:object w:dxaOrig="4459" w:dyaOrig="660" w14:anchorId="44F48A5A">
          <v:shape id="_x0000_i1086" type="#_x0000_t75" style="width:223.5pt;height:33pt" o:ole="">
            <v:imagedata r:id="rId129" o:title=""/>
          </v:shape>
          <o:OLEObject Type="Embed" ProgID="Equation.DSMT4" ShapeID="_x0000_i1086" DrawAspect="Content" ObjectID="_1701959741" r:id="rId130"/>
        </w:object>
      </w:r>
    </w:p>
    <w:p w14:paraId="04E0B089" w14:textId="77777777" w:rsidR="00773105" w:rsidRDefault="00773105" w:rsidP="00DE5E91">
      <w:pPr>
        <w:ind w:firstLine="420"/>
      </w:pPr>
      <w:r w:rsidRPr="00773105">
        <w:rPr>
          <w:position w:val="-28"/>
        </w:rPr>
        <w:object w:dxaOrig="2760" w:dyaOrig="639" w14:anchorId="746C7E4D">
          <v:shape id="_x0000_i1087" type="#_x0000_t75" style="width:137.5pt;height:32pt" o:ole="">
            <v:imagedata r:id="rId131" o:title=""/>
          </v:shape>
          <o:OLEObject Type="Embed" ProgID="Equation.DSMT4" ShapeID="_x0000_i1087" DrawAspect="Content" ObjectID="_1701959742" r:id="rId132"/>
        </w:object>
      </w:r>
    </w:p>
    <w:p w14:paraId="3AE12AA5" w14:textId="77777777" w:rsidR="00773105" w:rsidRDefault="00D62476" w:rsidP="00DE5E91">
      <w:pPr>
        <w:ind w:firstLine="420"/>
      </w:pPr>
      <w:r w:rsidRPr="005C35EB">
        <w:rPr>
          <w:position w:val="-28"/>
        </w:rPr>
        <w:object w:dxaOrig="3860" w:dyaOrig="660" w14:anchorId="0136477D">
          <v:shape id="_x0000_i1088" type="#_x0000_t75" style="width:193.5pt;height:33pt" o:ole="">
            <v:imagedata r:id="rId133" o:title=""/>
          </v:shape>
          <o:OLEObject Type="Embed" ProgID="Equation.DSMT4" ShapeID="_x0000_i1088" DrawAspect="Content" ObjectID="_1701959743" r:id="rId134"/>
        </w:object>
      </w:r>
    </w:p>
    <w:p w14:paraId="6B2DE297" w14:textId="77777777" w:rsidR="00AA1C47" w:rsidRDefault="00872862" w:rsidP="00DB44A5">
      <w:pPr>
        <w:pStyle w:val="4"/>
        <w:spacing w:before="0" w:after="0" w:line="240" w:lineRule="auto"/>
        <w:ind w:firstLineChars="0" w:firstLine="0"/>
        <w:rPr>
          <w:sz w:val="21"/>
        </w:rPr>
      </w:pPr>
      <w:r>
        <w:rPr>
          <w:rFonts w:hint="eastAsia"/>
          <w:sz w:val="21"/>
        </w:rPr>
        <w:t>d.</w:t>
      </w:r>
      <w:r w:rsidR="00AA1C47" w:rsidRPr="00DB44A5">
        <w:rPr>
          <w:rFonts w:hint="eastAsia"/>
          <w:sz w:val="21"/>
        </w:rPr>
        <w:t>权重</w:t>
      </w:r>
      <w:r>
        <w:rPr>
          <w:rFonts w:hint="eastAsia"/>
          <w:sz w:val="21"/>
        </w:rPr>
        <w:t>矩阵</w:t>
      </w:r>
    </w:p>
    <w:p w14:paraId="5A5AB536" w14:textId="77777777" w:rsidR="00DB44A5" w:rsidRPr="00DB44A5" w:rsidRDefault="00D640A5" w:rsidP="00DB44A5">
      <w:pPr>
        <w:ind w:firstLine="420"/>
      </w:pPr>
      <w:r w:rsidRPr="001C2704">
        <w:rPr>
          <w:position w:val="-22"/>
        </w:rPr>
        <w:object w:dxaOrig="720" w:dyaOrig="560" w14:anchorId="1A612F19">
          <v:shape id="_x0000_i1089" type="#_x0000_t75" style="width:37pt;height:27.5pt" o:ole="">
            <v:imagedata r:id="rId135" o:title=""/>
          </v:shape>
          <o:OLEObject Type="Embed" ProgID="Equation.DSMT4" ShapeID="_x0000_i1089" DrawAspect="Content" ObjectID="_1701959744" r:id="rId136"/>
        </w:object>
      </w:r>
      <w:r>
        <w:rPr>
          <w:rFonts w:hint="eastAsia"/>
        </w:rPr>
        <w:t>，</w:t>
      </w:r>
      <w:r>
        <w:t>这里的s是</w:t>
      </w:r>
      <w:r>
        <w:rPr>
          <w:rFonts w:hint="eastAsia"/>
        </w:rPr>
        <w:t>特征点的</w:t>
      </w:r>
      <w:r>
        <w:t>size</w:t>
      </w:r>
      <w:r>
        <w:rPr>
          <w:rFonts w:hint="eastAsia"/>
        </w:rPr>
        <w:t>大小</w:t>
      </w:r>
      <w:r w:rsidR="00EF3652">
        <w:rPr>
          <w:rFonts w:hint="eastAsia"/>
        </w:rPr>
        <w:t>。</w:t>
      </w:r>
    </w:p>
    <w:p w14:paraId="64E6CA48" w14:textId="77777777" w:rsidR="007D2F7A" w:rsidRDefault="00B8353D" w:rsidP="006E3F87">
      <w:pPr>
        <w:pStyle w:val="3"/>
        <w:spacing w:line="240" w:lineRule="auto"/>
        <w:ind w:firstLineChars="0" w:firstLine="0"/>
        <w:rPr>
          <w:sz w:val="22"/>
        </w:rPr>
      </w:pPr>
      <w:r>
        <w:rPr>
          <w:sz w:val="22"/>
        </w:rPr>
        <w:t>6</w:t>
      </w:r>
      <w:r w:rsidR="006E3F87">
        <w:rPr>
          <w:sz w:val="22"/>
        </w:rPr>
        <w:t>.5</w:t>
      </w:r>
      <w:r w:rsidR="00D66D08" w:rsidRPr="006E3F87">
        <w:rPr>
          <w:sz w:val="22"/>
        </w:rPr>
        <w:t xml:space="preserve"> </w:t>
      </w:r>
      <w:proofErr w:type="spellStart"/>
      <w:r w:rsidR="00D66D08" w:rsidRPr="006E3F87">
        <w:rPr>
          <w:sz w:val="22"/>
        </w:rPr>
        <w:t>MarginalizationError</w:t>
      </w:r>
      <w:proofErr w:type="spellEnd"/>
    </w:p>
    <w:p w14:paraId="04EB1B0E" w14:textId="77777777" w:rsidR="003F7312" w:rsidRDefault="00984F71" w:rsidP="00224943">
      <w:pPr>
        <w:ind w:firstLineChars="95" w:firstLine="199"/>
        <w:rPr>
          <w:b/>
        </w:rPr>
      </w:pPr>
      <w:r>
        <w:rPr>
          <w:rFonts w:hint="eastAsia"/>
          <w:b/>
        </w:rPr>
        <w:t>b</w:t>
      </w:r>
      <w:r>
        <w:rPr>
          <w:b/>
        </w:rPr>
        <w:t>.</w:t>
      </w:r>
      <w:r w:rsidR="002454EF" w:rsidRPr="00EA0715">
        <w:rPr>
          <w:rFonts w:hint="eastAsia"/>
          <w:b/>
        </w:rPr>
        <w:t>残差</w:t>
      </w:r>
      <w:r w:rsidR="002454EF" w:rsidRPr="00EA0715">
        <w:rPr>
          <w:b/>
        </w:rPr>
        <w:t>：</w:t>
      </w:r>
    </w:p>
    <w:p w14:paraId="4A7994F8" w14:textId="77777777" w:rsidR="00D01D8E" w:rsidRPr="00EA0715" w:rsidRDefault="00493C7A" w:rsidP="00224943">
      <w:pPr>
        <w:ind w:firstLineChars="95" w:firstLine="199"/>
        <w:rPr>
          <w:b/>
        </w:rPr>
      </w:pPr>
      <w:r w:rsidRPr="00656215">
        <w:rPr>
          <w:position w:val="-10"/>
        </w:rPr>
        <w:object w:dxaOrig="1200" w:dyaOrig="320" w14:anchorId="1D589DC3">
          <v:shape id="_x0000_i1090" type="#_x0000_t75" style="width:60pt;height:15.5pt" o:ole="">
            <v:imagedata r:id="rId137" o:title=""/>
          </v:shape>
          <o:OLEObject Type="Embed" ProgID="Equation.DSMT4" ShapeID="_x0000_i1090" DrawAspect="Content" ObjectID="_1701959745" r:id="rId138"/>
        </w:object>
      </w:r>
      <w:r w:rsidR="004828BF">
        <w:rPr>
          <w:rFonts w:hint="eastAsia"/>
        </w:rPr>
        <w:t>，详见</w:t>
      </w:r>
      <w:r w:rsidR="0039151B">
        <w:rPr>
          <w:rFonts w:hint="eastAsia"/>
        </w:rPr>
        <w:t>9.3</w:t>
      </w:r>
    </w:p>
    <w:p w14:paraId="3554C05E" w14:textId="77777777" w:rsidR="002454EF" w:rsidRDefault="00984F71" w:rsidP="00224943">
      <w:pPr>
        <w:ind w:firstLineChars="95" w:firstLine="199"/>
        <w:rPr>
          <w:b/>
        </w:rPr>
      </w:pPr>
      <w:r>
        <w:rPr>
          <w:b/>
        </w:rPr>
        <w:t>c.</w:t>
      </w:r>
      <w:r w:rsidR="002454EF" w:rsidRPr="00EA0715">
        <w:rPr>
          <w:rFonts w:hint="eastAsia"/>
          <w:b/>
        </w:rPr>
        <w:t>雅克比</w:t>
      </w:r>
      <w:r w:rsidR="002454EF" w:rsidRPr="00EA0715">
        <w:rPr>
          <w:b/>
        </w:rPr>
        <w:t>：</w:t>
      </w:r>
    </w:p>
    <w:p w14:paraId="0F649A90" w14:textId="77777777" w:rsidR="003F7312" w:rsidRDefault="007454CB" w:rsidP="00224943">
      <w:pPr>
        <w:ind w:firstLineChars="95" w:firstLine="199"/>
      </w:pPr>
      <w:r>
        <w:rPr>
          <w:rFonts w:hint="eastAsia"/>
        </w:rPr>
        <w:t>没有loss</w:t>
      </w:r>
      <w:r>
        <w:t>函数</w:t>
      </w:r>
    </w:p>
    <w:p w14:paraId="218A3392" w14:textId="77777777" w:rsidR="00B64514" w:rsidRPr="00C852EF" w:rsidRDefault="00D3366F" w:rsidP="001235A7">
      <w:pPr>
        <w:pStyle w:val="2"/>
        <w:ind w:firstLineChars="0" w:firstLine="0"/>
      </w:pPr>
      <w:r>
        <w:rPr>
          <w:rFonts w:hint="eastAsia"/>
        </w:rPr>
        <w:lastRenderedPageBreak/>
        <w:t>7</w:t>
      </w:r>
      <w:r w:rsidR="00B64514" w:rsidRPr="00C852EF">
        <w:rPr>
          <w:rFonts w:hint="eastAsia"/>
        </w:rPr>
        <w:t>、</w:t>
      </w:r>
      <w:r w:rsidR="00B64514" w:rsidRPr="00C852EF">
        <w:t>参数化方法</w:t>
      </w:r>
    </w:p>
    <w:p w14:paraId="4DE936CA" w14:textId="77777777" w:rsidR="001235A7" w:rsidRPr="00A92BCD" w:rsidRDefault="007A529D" w:rsidP="00A92BCD">
      <w:pPr>
        <w:pStyle w:val="3"/>
        <w:ind w:firstLineChars="0" w:firstLine="0"/>
        <w:rPr>
          <w:sz w:val="24"/>
        </w:rPr>
      </w:pPr>
      <w:r>
        <w:rPr>
          <w:rFonts w:hint="eastAsia"/>
          <w:sz w:val="24"/>
        </w:rPr>
        <w:t>7</w:t>
      </w:r>
      <w:r w:rsidR="001235A7" w:rsidRPr="00C852EF">
        <w:rPr>
          <w:rFonts w:hint="eastAsia"/>
          <w:sz w:val="24"/>
        </w:rPr>
        <w:t>.1</w:t>
      </w:r>
      <w:r w:rsidR="00C852EF" w:rsidRPr="00C852EF">
        <w:rPr>
          <w:sz w:val="24"/>
        </w:rPr>
        <w:t xml:space="preserve"> </w:t>
      </w:r>
      <w:proofErr w:type="spellStart"/>
      <w:r w:rsidR="00A92BCD" w:rsidRPr="00A92BCD">
        <w:rPr>
          <w:sz w:val="24"/>
        </w:rPr>
        <w:t>PoseLocalParameterization</w:t>
      </w:r>
      <w:proofErr w:type="spellEnd"/>
      <w:r w:rsidR="00A92BCD">
        <w:rPr>
          <w:sz w:val="24"/>
        </w:rPr>
        <w:t>-</w:t>
      </w:r>
      <w:r w:rsidR="00A92BCD" w:rsidRPr="00A92BCD">
        <w:rPr>
          <w:sz w:val="24"/>
        </w:rPr>
        <w:t xml:space="preserve"> Pose6d</w:t>
      </w:r>
    </w:p>
    <w:p w14:paraId="06E7B98E" w14:textId="77777777" w:rsidR="007B07EF" w:rsidRPr="00467177" w:rsidRDefault="009A796E" w:rsidP="00BA15AD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rFonts w:hint="eastAsia"/>
          <w:sz w:val="24"/>
        </w:rPr>
        <w:t>a、</w:t>
      </w:r>
      <w:r w:rsidRPr="00467177">
        <w:rPr>
          <w:sz w:val="24"/>
        </w:rPr>
        <w:t>Plus</w:t>
      </w:r>
      <w:r w:rsidR="007B07EF" w:rsidRPr="00467177">
        <w:rPr>
          <w:rFonts w:hint="eastAsia"/>
          <w:sz w:val="24"/>
        </w:rPr>
        <w:t>函数</w:t>
      </w:r>
    </w:p>
    <w:p w14:paraId="02C62BB8" w14:textId="77777777" w:rsidR="007B07EF" w:rsidRPr="007B07EF" w:rsidRDefault="007B07EF" w:rsidP="007B07EF">
      <w:pPr>
        <w:ind w:firstLine="420"/>
      </w:pPr>
      <w:proofErr w:type="spellStart"/>
      <w:r w:rsidRPr="007B07EF">
        <w:rPr>
          <w:rFonts w:hint="eastAsia"/>
        </w:rPr>
        <w:t>t</w:t>
      </w:r>
      <w:r w:rsidRPr="007B07EF">
        <w:t>_delta</w:t>
      </w:r>
      <w:proofErr w:type="spellEnd"/>
      <w:r w:rsidRPr="007B07EF">
        <w:rPr>
          <w:rFonts w:hint="eastAsia"/>
        </w:rPr>
        <w:t xml:space="preserve"> = t + △</w:t>
      </w:r>
      <w:r w:rsidRPr="007B07EF">
        <w:t>t</w:t>
      </w:r>
      <w:r w:rsidRPr="007B07EF">
        <w:rPr>
          <w:rFonts w:hint="eastAsia"/>
        </w:rPr>
        <w:t>；</w:t>
      </w:r>
      <w:proofErr w:type="spellStart"/>
      <w:r w:rsidRPr="007B07EF">
        <w:t>q_delta</w:t>
      </w:r>
      <w:proofErr w:type="spellEnd"/>
      <w:r w:rsidRPr="007B07EF">
        <w:rPr>
          <w:rFonts w:hint="eastAsia"/>
        </w:rPr>
        <w:t>=△</w:t>
      </w:r>
      <w:r w:rsidRPr="007B07EF">
        <w:t>q*q</w:t>
      </w:r>
      <w:r w:rsidRPr="007B07EF">
        <w:rPr>
          <w:rFonts w:hint="eastAsia"/>
        </w:rPr>
        <w:t>；</w:t>
      </w:r>
      <w:r w:rsidRPr="007B07EF">
        <w:t xml:space="preserve"> (</w:t>
      </w:r>
      <w:r w:rsidRPr="007B07EF">
        <w:rPr>
          <w:rFonts w:hint="eastAsia"/>
        </w:rPr>
        <w:t>注意</w:t>
      </w:r>
      <w:r w:rsidRPr="007B07EF">
        <w:t>是左乘更新)</w:t>
      </w:r>
    </w:p>
    <w:p w14:paraId="0787EEFD" w14:textId="77777777" w:rsidR="007B07EF" w:rsidRPr="00467177" w:rsidRDefault="007B07EF" w:rsidP="00467177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b、Minus函数</w:t>
      </w:r>
    </w:p>
    <w:p w14:paraId="04E81BC9" w14:textId="77777777" w:rsidR="007B07EF" w:rsidRPr="007B07EF" w:rsidRDefault="007B07EF" w:rsidP="007B07EF">
      <w:pPr>
        <w:ind w:firstLine="420"/>
      </w:pPr>
      <w:r w:rsidRPr="007B07EF">
        <w:rPr>
          <w:rFonts w:hint="eastAsia"/>
        </w:rPr>
        <w:t>△</w:t>
      </w:r>
      <w:r w:rsidRPr="007B07EF">
        <w:t>t=</w:t>
      </w:r>
      <w:proofErr w:type="spellStart"/>
      <w:r w:rsidRPr="007B07EF">
        <w:rPr>
          <w:rFonts w:hint="eastAsia"/>
        </w:rPr>
        <w:t>t</w:t>
      </w:r>
      <w:r w:rsidRPr="007B07EF">
        <w:t>_delta</w:t>
      </w:r>
      <w:proofErr w:type="spellEnd"/>
      <w:r w:rsidRPr="007B07EF">
        <w:t>-t</w:t>
      </w:r>
      <w:r w:rsidRPr="007B07EF">
        <w:rPr>
          <w:rFonts w:hint="eastAsia"/>
        </w:rPr>
        <w:t>；四元数的</w:t>
      </w:r>
      <w:r w:rsidRPr="007B07EF">
        <w:t xml:space="preserve">变化量=2*( </w:t>
      </w:r>
      <w:proofErr w:type="spellStart"/>
      <w:r w:rsidRPr="007B07EF">
        <w:t>q_delta</w:t>
      </w:r>
      <w:proofErr w:type="spellEnd"/>
      <w:r w:rsidRPr="007B07EF">
        <w:t>*q</w:t>
      </w:r>
      <w:r w:rsidRPr="007B07EF">
        <w:rPr>
          <w:vertAlign w:val="superscript"/>
        </w:rPr>
        <w:t>-1</w:t>
      </w:r>
      <w:r w:rsidRPr="007B07EF">
        <w:t>)</w:t>
      </w:r>
      <w:proofErr w:type="spellStart"/>
      <w:r w:rsidRPr="007B07EF">
        <w:rPr>
          <w:vertAlign w:val="subscript"/>
        </w:rPr>
        <w:t>x,yz</w:t>
      </w:r>
      <w:proofErr w:type="spellEnd"/>
      <w:r w:rsidRPr="007B07EF">
        <w:rPr>
          <w:rFonts w:hint="eastAsia"/>
        </w:rPr>
        <w:t>，</w:t>
      </w:r>
      <w:r w:rsidRPr="007B07EF">
        <w:t>右下标表示只</w:t>
      </w:r>
      <w:r w:rsidRPr="007B07EF">
        <w:rPr>
          <w:rFonts w:hint="eastAsia"/>
        </w:rPr>
        <w:t>取</w:t>
      </w:r>
      <w:r w:rsidRPr="007B07EF">
        <w:t>四元数的虚部</w:t>
      </w:r>
    </w:p>
    <w:p w14:paraId="577E9725" w14:textId="77777777" w:rsidR="007B07EF" w:rsidRPr="00467177" w:rsidRDefault="007B07EF" w:rsidP="00467177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c、</w:t>
      </w:r>
      <w:proofErr w:type="spellStart"/>
      <w:r w:rsidRPr="00467177">
        <w:rPr>
          <w:sz w:val="24"/>
        </w:rPr>
        <w:t>ComputeJacobian</w:t>
      </w:r>
      <w:proofErr w:type="spellEnd"/>
    </w:p>
    <w:p w14:paraId="2E794CAC" w14:textId="77777777" w:rsidR="007B07EF" w:rsidRPr="007B07EF" w:rsidRDefault="007B07EF" w:rsidP="007B07EF">
      <w:pPr>
        <w:ind w:firstLine="420"/>
      </w:pPr>
      <w:r w:rsidRPr="007B07EF">
        <w:rPr>
          <w:rFonts w:hint="eastAsia"/>
        </w:rPr>
        <w:t>q是</w:t>
      </w:r>
      <w:r w:rsidRPr="007B07EF">
        <w:t>输入的姿态</w:t>
      </w:r>
    </w:p>
    <w:p w14:paraId="7E7F3A72" w14:textId="77777777" w:rsidR="007B07EF" w:rsidRPr="007B07EF" w:rsidRDefault="007B07EF" w:rsidP="007B07EF">
      <w:pPr>
        <w:ind w:firstLine="420"/>
      </w:pPr>
      <w:r w:rsidRPr="007B07EF">
        <w:object w:dxaOrig="3019" w:dyaOrig="1579" w14:anchorId="6BA91259">
          <v:shape id="_x0000_i1091" type="#_x0000_t75" style="width:151pt;height:78.5pt" o:ole="">
            <v:imagedata r:id="rId139" o:title=""/>
          </v:shape>
          <o:OLEObject Type="Embed" ProgID="Equation.DSMT4" ShapeID="_x0000_i1091" DrawAspect="Content" ObjectID="_1701959746" r:id="rId140"/>
        </w:object>
      </w:r>
    </w:p>
    <w:p w14:paraId="71F2310E" w14:textId="77777777" w:rsidR="007B07EF" w:rsidRPr="00467177" w:rsidRDefault="007B07EF" w:rsidP="00467177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d</w:t>
      </w:r>
      <w:r w:rsidRPr="00467177">
        <w:rPr>
          <w:rFonts w:hint="eastAsia"/>
          <w:sz w:val="24"/>
        </w:rPr>
        <w:t>、</w:t>
      </w:r>
      <w:proofErr w:type="spellStart"/>
      <w:r w:rsidRPr="00467177">
        <w:rPr>
          <w:sz w:val="24"/>
        </w:rPr>
        <w:t>liftJacobian</w:t>
      </w:r>
      <w:proofErr w:type="spellEnd"/>
    </w:p>
    <w:p w14:paraId="7350D9D9" w14:textId="77777777" w:rsidR="007B07EF" w:rsidRPr="007B07EF" w:rsidRDefault="007B07EF" w:rsidP="007B07EF">
      <w:pPr>
        <w:ind w:firstLine="420"/>
      </w:pPr>
      <w:r w:rsidRPr="007B07EF">
        <w:rPr>
          <w:rFonts w:hint="eastAsia"/>
        </w:rPr>
        <w:t>输入</w:t>
      </w:r>
      <w:r w:rsidRPr="007B07EF">
        <w:t>的参数是q</w:t>
      </w:r>
    </w:p>
    <w:p w14:paraId="7FC24C18" w14:textId="77777777" w:rsidR="002839CD" w:rsidRPr="007B07EF" w:rsidRDefault="007B07EF" w:rsidP="007B07EF">
      <w:pPr>
        <w:ind w:firstLine="420"/>
      </w:pPr>
      <w:r w:rsidRPr="007B07EF">
        <w:object w:dxaOrig="2840" w:dyaOrig="680" w14:anchorId="5031D3FC">
          <v:shape id="_x0000_i1092" type="#_x0000_t75" style="width:173pt;height:42pt" o:ole="">
            <v:imagedata r:id="rId141" o:title=""/>
          </v:shape>
          <o:OLEObject Type="Embed" ProgID="Equation.DSMT4" ShapeID="_x0000_i1092" DrawAspect="Content" ObjectID="_1701959747" r:id="rId142"/>
        </w:object>
      </w:r>
    </w:p>
    <w:p w14:paraId="5BEE3512" w14:textId="77777777" w:rsidR="007B07EF" w:rsidRPr="00467177" w:rsidRDefault="007B07EF" w:rsidP="0014182F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e</w:t>
      </w:r>
      <w:r w:rsidRPr="00467177">
        <w:rPr>
          <w:rFonts w:hint="eastAsia"/>
          <w:sz w:val="24"/>
        </w:rPr>
        <w:t>、</w:t>
      </w:r>
      <w:proofErr w:type="spellStart"/>
      <w:r w:rsidRPr="00467177">
        <w:rPr>
          <w:sz w:val="24"/>
        </w:rPr>
        <w:t>globalsize</w:t>
      </w:r>
      <w:proofErr w:type="spellEnd"/>
      <w:r w:rsidRPr="00467177">
        <w:rPr>
          <w:sz w:val="24"/>
        </w:rPr>
        <w:t>=7,localsize=6.</w:t>
      </w:r>
    </w:p>
    <w:p w14:paraId="5C76D339" w14:textId="77777777" w:rsidR="00180132" w:rsidRDefault="00180132" w:rsidP="00180132">
      <w:pPr>
        <w:ind w:firstLine="420"/>
      </w:pPr>
      <w:r w:rsidRPr="00180132">
        <w:rPr>
          <w:rFonts w:hint="eastAsia"/>
        </w:rPr>
        <w:t>注</w:t>
      </w:r>
      <w:r w:rsidRPr="00180132">
        <w:t>：</w:t>
      </w:r>
      <w:proofErr w:type="spellStart"/>
      <w:r w:rsidRPr="00180132">
        <w:t>speedbias</w:t>
      </w:r>
      <w:proofErr w:type="spellEnd"/>
      <w:r w:rsidRPr="00180132">
        <w:rPr>
          <w:rFonts w:hint="eastAsia"/>
        </w:rPr>
        <w:t>状态</w:t>
      </w:r>
      <w:r w:rsidRPr="00180132">
        <w:t>因为</w:t>
      </w:r>
      <w:r w:rsidRPr="00180132">
        <w:rPr>
          <w:rFonts w:hint="eastAsia"/>
        </w:rPr>
        <w:t>是</w:t>
      </w:r>
      <w:r w:rsidRPr="00180132">
        <w:t>在欧式空间的因此没有参数化方法。</w:t>
      </w:r>
      <w:r w:rsidR="004160B8">
        <w:rPr>
          <w:rFonts w:hint="eastAsia"/>
        </w:rPr>
        <w:t>也就是</w:t>
      </w:r>
      <w:r w:rsidR="004160B8">
        <w:t>对应代码中的trivial参数化方法。</w:t>
      </w:r>
    </w:p>
    <w:p w14:paraId="559209D2" w14:textId="77777777" w:rsidR="001A0424" w:rsidRDefault="00207A55" w:rsidP="005D5548">
      <w:pPr>
        <w:pStyle w:val="3"/>
        <w:spacing w:before="0" w:after="0" w:line="240" w:lineRule="auto"/>
        <w:ind w:firstLineChars="0" w:firstLine="0"/>
        <w:rPr>
          <w:sz w:val="24"/>
        </w:rPr>
      </w:pPr>
      <w:r>
        <w:rPr>
          <w:sz w:val="24"/>
        </w:rPr>
        <w:t>7</w:t>
      </w:r>
      <w:r w:rsidR="001A0424" w:rsidRPr="00C82A8A">
        <w:rPr>
          <w:sz w:val="24"/>
        </w:rPr>
        <w:t xml:space="preserve">.2 </w:t>
      </w:r>
      <w:proofErr w:type="spellStart"/>
      <w:r w:rsidR="001A0424" w:rsidRPr="00C82A8A">
        <w:rPr>
          <w:sz w:val="24"/>
        </w:rPr>
        <w:t>HomogeneousPointLocalParameterization</w:t>
      </w:r>
      <w:proofErr w:type="spellEnd"/>
    </w:p>
    <w:p w14:paraId="5E8FAE81" w14:textId="77777777" w:rsidR="005D5548" w:rsidRDefault="005D5548" w:rsidP="005D5548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rFonts w:hint="eastAsia"/>
          <w:sz w:val="24"/>
        </w:rPr>
        <w:t>a、</w:t>
      </w:r>
      <w:r w:rsidRPr="00467177">
        <w:rPr>
          <w:sz w:val="24"/>
        </w:rPr>
        <w:t>Plus</w:t>
      </w:r>
      <w:r w:rsidRPr="00467177">
        <w:rPr>
          <w:rFonts w:hint="eastAsia"/>
          <w:sz w:val="24"/>
        </w:rPr>
        <w:t>函数</w:t>
      </w:r>
    </w:p>
    <w:p w14:paraId="4926764F" w14:textId="77777777" w:rsidR="00255DC9" w:rsidRPr="00255DC9" w:rsidRDefault="00D16B1D" w:rsidP="00255DC9">
      <w:pPr>
        <w:ind w:firstLine="420"/>
      </w:pPr>
      <w:r w:rsidRPr="007B1286">
        <w:rPr>
          <w:position w:val="-56"/>
        </w:rPr>
        <w:object w:dxaOrig="780" w:dyaOrig="1219" w14:anchorId="229E3F25">
          <v:shape id="_x0000_i1093" type="#_x0000_t75" style="width:39pt;height:61.5pt" o:ole="">
            <v:imagedata r:id="rId143" o:title=""/>
          </v:shape>
          <o:OLEObject Type="Embed" ProgID="Equation.DSMT4" ShapeID="_x0000_i1093" DrawAspect="Content" ObjectID="_1701959748" r:id="rId144"/>
        </w:object>
      </w:r>
      <w:r>
        <w:t>,</w:t>
      </w:r>
      <w:r>
        <w:rPr>
          <w:rFonts w:hint="eastAsia"/>
        </w:rPr>
        <w:t>此处的p</w:t>
      </w:r>
      <w:r>
        <w:t>是齐次坐标</w:t>
      </w:r>
    </w:p>
    <w:p w14:paraId="6395A0AB" w14:textId="77777777" w:rsidR="005D5548" w:rsidRDefault="005D5548" w:rsidP="005D5548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b、Minus函数</w:t>
      </w:r>
    </w:p>
    <w:p w14:paraId="7E41B681" w14:textId="77777777" w:rsidR="00766F8A" w:rsidRPr="00735A0C" w:rsidRDefault="00735A0C" w:rsidP="00766F8A">
      <w:pPr>
        <w:ind w:firstLine="420"/>
      </w:pPr>
      <w:r>
        <w:t>(</w:t>
      </w:r>
      <w:proofErr w:type="spellStart"/>
      <w:r>
        <w:t>delta_</w:t>
      </w:r>
      <w:r>
        <w:rPr>
          <w:rFonts w:hint="eastAsia"/>
        </w:rPr>
        <w:t>p</w:t>
      </w:r>
      <w:proofErr w:type="spellEnd"/>
      <w:r>
        <w:t>-p)</w:t>
      </w:r>
      <w:r>
        <w:rPr>
          <w:vertAlign w:val="subscript"/>
        </w:rPr>
        <w:t>1:3</w:t>
      </w:r>
      <w:r>
        <w:rPr>
          <w:rFonts w:hint="eastAsia"/>
        </w:rPr>
        <w:t>，这里的</w:t>
      </w:r>
      <w:r>
        <w:t>坐标都是齐次</w:t>
      </w:r>
      <w:r>
        <w:rPr>
          <w:rFonts w:hint="eastAsia"/>
        </w:rPr>
        <w:t>坐标</w:t>
      </w:r>
      <w:r>
        <w:t>，右下角的</w:t>
      </w:r>
      <w:r>
        <w:rPr>
          <w:rFonts w:hint="eastAsia"/>
        </w:rPr>
        <w:t>1:3表示</w:t>
      </w:r>
      <w:r>
        <w:t>只</w:t>
      </w:r>
      <w:r>
        <w:rPr>
          <w:rFonts w:hint="eastAsia"/>
        </w:rPr>
        <w:t>取</w:t>
      </w:r>
      <w:r>
        <w:t>前三维</w:t>
      </w:r>
      <w:r w:rsidR="00B3107D">
        <w:rPr>
          <w:rFonts w:hint="eastAsia"/>
        </w:rPr>
        <w:t>。</w:t>
      </w:r>
    </w:p>
    <w:p w14:paraId="3A0372C4" w14:textId="77777777" w:rsidR="005D5548" w:rsidRDefault="005D5548" w:rsidP="005D5548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lastRenderedPageBreak/>
        <w:t>c、</w:t>
      </w:r>
      <w:proofErr w:type="spellStart"/>
      <w:r w:rsidRPr="00467177">
        <w:rPr>
          <w:sz w:val="24"/>
        </w:rPr>
        <w:t>ComputeJacobian</w:t>
      </w:r>
      <w:proofErr w:type="spellEnd"/>
    </w:p>
    <w:p w14:paraId="3156A571" w14:textId="77777777" w:rsidR="00766F8A" w:rsidRPr="00766F8A" w:rsidRDefault="00825D48" w:rsidP="00766F8A">
      <w:pPr>
        <w:ind w:firstLine="420"/>
      </w:pPr>
      <w:r w:rsidRPr="007B1286">
        <w:rPr>
          <w:position w:val="-28"/>
        </w:rPr>
        <w:object w:dxaOrig="999" w:dyaOrig="639" w14:anchorId="2BE924B1">
          <v:shape id="_x0000_i1094" type="#_x0000_t75" style="width:50pt;height:32pt" o:ole="">
            <v:imagedata r:id="rId145" o:title=""/>
          </v:shape>
          <o:OLEObject Type="Embed" ProgID="Equation.DSMT4" ShapeID="_x0000_i1094" DrawAspect="Content" ObjectID="_1701959749" r:id="rId146"/>
        </w:object>
      </w:r>
    </w:p>
    <w:p w14:paraId="6415AA87" w14:textId="77777777" w:rsidR="005D5548" w:rsidRDefault="005D5548" w:rsidP="005D5548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d</w:t>
      </w:r>
      <w:r w:rsidRPr="00467177">
        <w:rPr>
          <w:rFonts w:hint="eastAsia"/>
          <w:sz w:val="24"/>
        </w:rPr>
        <w:t>、</w:t>
      </w:r>
      <w:proofErr w:type="spellStart"/>
      <w:r w:rsidRPr="00467177">
        <w:rPr>
          <w:sz w:val="24"/>
        </w:rPr>
        <w:t>liftJacobian</w:t>
      </w:r>
      <w:proofErr w:type="spellEnd"/>
    </w:p>
    <w:p w14:paraId="2E3BEC03" w14:textId="77777777" w:rsidR="00766F8A" w:rsidRPr="00766F8A" w:rsidRDefault="00825D48" w:rsidP="00766F8A">
      <w:pPr>
        <w:ind w:firstLine="420"/>
      </w:pPr>
      <w:r w:rsidRPr="007B1286">
        <w:rPr>
          <w:position w:val="-28"/>
        </w:rPr>
        <w:object w:dxaOrig="999" w:dyaOrig="639" w14:anchorId="2A316142">
          <v:shape id="_x0000_i1095" type="#_x0000_t75" style="width:50pt;height:32pt" o:ole="">
            <v:imagedata r:id="rId145" o:title=""/>
          </v:shape>
          <o:OLEObject Type="Embed" ProgID="Equation.DSMT4" ShapeID="_x0000_i1095" DrawAspect="Content" ObjectID="_1701959750" r:id="rId147"/>
        </w:object>
      </w:r>
    </w:p>
    <w:p w14:paraId="4BDA094E" w14:textId="77777777" w:rsidR="005D5548" w:rsidRPr="005D5548" w:rsidRDefault="005D5548" w:rsidP="005D5548">
      <w:pPr>
        <w:pStyle w:val="4"/>
        <w:spacing w:before="0" w:after="0" w:line="240" w:lineRule="auto"/>
        <w:ind w:firstLineChars="0" w:firstLine="0"/>
        <w:rPr>
          <w:sz w:val="24"/>
        </w:rPr>
      </w:pPr>
      <w:r w:rsidRPr="00467177">
        <w:rPr>
          <w:sz w:val="24"/>
        </w:rPr>
        <w:t>e</w:t>
      </w:r>
      <w:r w:rsidRPr="00467177">
        <w:rPr>
          <w:rFonts w:hint="eastAsia"/>
          <w:sz w:val="24"/>
        </w:rPr>
        <w:t>、</w:t>
      </w:r>
      <w:proofErr w:type="spellStart"/>
      <w:r w:rsidRPr="00467177">
        <w:rPr>
          <w:sz w:val="24"/>
        </w:rPr>
        <w:t>globalsize</w:t>
      </w:r>
      <w:proofErr w:type="spellEnd"/>
      <w:r w:rsidRPr="00467177">
        <w:rPr>
          <w:sz w:val="24"/>
        </w:rPr>
        <w:t>=</w:t>
      </w:r>
      <w:r>
        <w:rPr>
          <w:sz w:val="24"/>
        </w:rPr>
        <w:t>4</w:t>
      </w:r>
      <w:r w:rsidRPr="00467177">
        <w:rPr>
          <w:sz w:val="24"/>
        </w:rPr>
        <w:t>,localsize=</w:t>
      </w:r>
      <w:r>
        <w:rPr>
          <w:sz w:val="24"/>
        </w:rPr>
        <w:t>3</w:t>
      </w:r>
      <w:r w:rsidRPr="00467177">
        <w:rPr>
          <w:sz w:val="24"/>
        </w:rPr>
        <w:t>.</w:t>
      </w:r>
    </w:p>
    <w:p w14:paraId="06A3C37D" w14:textId="77777777" w:rsidR="004B0238" w:rsidRDefault="002935D1" w:rsidP="004C7D21">
      <w:pPr>
        <w:pStyle w:val="2"/>
        <w:ind w:firstLineChars="0" w:firstLine="0"/>
      </w:pPr>
      <w:r>
        <w:rPr>
          <w:rFonts w:hint="eastAsia"/>
        </w:rPr>
        <w:t>8</w:t>
      </w:r>
      <w:r w:rsidR="004B0238">
        <w:rPr>
          <w:rFonts w:hint="eastAsia"/>
        </w:rPr>
        <w:t>、</w:t>
      </w:r>
      <w:proofErr w:type="spellStart"/>
      <w:r w:rsidR="004B0238">
        <w:rPr>
          <w:rFonts w:hint="eastAsia"/>
        </w:rPr>
        <w:t>okvis</w:t>
      </w:r>
      <w:proofErr w:type="spellEnd"/>
      <w:r w:rsidR="004B0238">
        <w:rPr>
          <w:rFonts w:hint="eastAsia"/>
        </w:rPr>
        <w:t>中的</w:t>
      </w:r>
      <w:r w:rsidR="004B0238">
        <w:t>state说明</w:t>
      </w:r>
    </w:p>
    <w:p w14:paraId="538F5732" w14:textId="77777777" w:rsidR="004C7D21" w:rsidRPr="004C7D21" w:rsidRDefault="003E3DC9" w:rsidP="004C7D21">
      <w:pPr>
        <w:ind w:firstLine="420"/>
      </w:pPr>
      <w:r>
        <w:object w:dxaOrig="16530" w:dyaOrig="9255" w14:anchorId="436CFB57">
          <v:shape id="_x0000_i1096" type="#_x0000_t75" style="width:413.5pt;height:231pt" o:ole="">
            <v:imagedata r:id="rId148" o:title=""/>
          </v:shape>
          <o:OLEObject Type="Embed" ProgID="Visio.Drawing.15" ShapeID="_x0000_i1096" DrawAspect="Content" ObjectID="_1701959751" r:id="rId149"/>
        </w:object>
      </w:r>
    </w:p>
    <w:p w14:paraId="3D10E943" w14:textId="77777777" w:rsidR="00103316" w:rsidRDefault="00832AC8" w:rsidP="006B5D99">
      <w:pPr>
        <w:pStyle w:val="2"/>
        <w:ind w:firstLineChars="0" w:firstLine="0"/>
      </w:pPr>
      <w:r>
        <w:rPr>
          <w:rFonts w:hint="eastAsia"/>
        </w:rPr>
        <w:t>9</w:t>
      </w:r>
      <w:r w:rsidR="00103316">
        <w:rPr>
          <w:rFonts w:hint="eastAsia"/>
        </w:rPr>
        <w:t>、</w:t>
      </w:r>
      <w:proofErr w:type="spellStart"/>
      <w:r w:rsidR="00103316">
        <w:t>applyMarginalizationStrategy</w:t>
      </w:r>
      <w:proofErr w:type="spellEnd"/>
    </w:p>
    <w:p w14:paraId="4CD18FD9" w14:textId="77777777" w:rsidR="00450A31" w:rsidRDefault="0047361C" w:rsidP="006B5D99">
      <w:pPr>
        <w:tabs>
          <w:tab w:val="left" w:pos="567"/>
        </w:tabs>
        <w:ind w:firstLineChars="0" w:firstLine="0"/>
      </w:pPr>
      <w:proofErr w:type="spellStart"/>
      <w:r w:rsidRPr="0047361C">
        <w:t>allLinearizedFrames</w:t>
      </w:r>
      <w:proofErr w:type="spellEnd"/>
      <w:r>
        <w:t>=</w:t>
      </w:r>
      <w:proofErr w:type="spellStart"/>
      <w:r w:rsidR="00940F74" w:rsidRPr="00940F74">
        <w:t>removeAllButPose</w:t>
      </w:r>
      <w:proofErr w:type="spellEnd"/>
      <w:r w:rsidR="00940F74">
        <w:rPr>
          <w:rFonts w:hint="eastAsia"/>
        </w:rPr>
        <w:t>集合=</w:t>
      </w:r>
      <w:r w:rsidR="00940F74" w:rsidRPr="00940F74">
        <w:rPr>
          <w:rFonts w:hint="eastAsia"/>
        </w:rPr>
        <w:t>除了</w:t>
      </w:r>
      <w:proofErr w:type="spellStart"/>
      <w:r w:rsidR="00940F74" w:rsidRPr="00940F74">
        <w:t>imu</w:t>
      </w:r>
      <w:proofErr w:type="spellEnd"/>
      <w:r w:rsidR="00940F74" w:rsidRPr="00940F74">
        <w:t>窗口帧(最新的连续的三个帧)之外的所有帧</w:t>
      </w:r>
      <w:r w:rsidR="00940F74">
        <w:rPr>
          <w:rFonts w:hint="eastAsia"/>
        </w:rPr>
        <w:t>。</w:t>
      </w:r>
    </w:p>
    <w:p w14:paraId="1E884FE0" w14:textId="77777777" w:rsidR="00940F74" w:rsidRDefault="00940F74" w:rsidP="006B5D99">
      <w:pPr>
        <w:ind w:firstLineChars="0" w:firstLine="0"/>
      </w:pPr>
      <w:proofErr w:type="spellStart"/>
      <w:r w:rsidRPr="00940F74">
        <w:t>removeFrames</w:t>
      </w:r>
      <w:proofErr w:type="spellEnd"/>
      <w:r>
        <w:rPr>
          <w:rFonts w:hint="eastAsia"/>
        </w:rPr>
        <w:t>集合</w:t>
      </w:r>
      <w:r>
        <w:t>=</w:t>
      </w:r>
      <w:r w:rsidR="00B15D41" w:rsidRPr="00B15D41">
        <w:rPr>
          <w:rFonts w:hint="eastAsia"/>
        </w:rPr>
        <w:t>除去</w:t>
      </w:r>
      <w:proofErr w:type="spellStart"/>
      <w:r w:rsidR="00B15D41" w:rsidRPr="00B15D41">
        <w:t>imu</w:t>
      </w:r>
      <w:proofErr w:type="spellEnd"/>
      <w:r w:rsidR="00B15D41" w:rsidRPr="00B15D41">
        <w:t>窗口帧</w:t>
      </w:r>
      <w:r w:rsidR="00B15D41">
        <w:t>和最近的五个关键帧</w:t>
      </w:r>
      <w:r w:rsidR="00B15D41" w:rsidRPr="00B15D41">
        <w:t>剩下的</w:t>
      </w:r>
      <w:r w:rsidR="00B15D41">
        <w:rPr>
          <w:rFonts w:hint="eastAsia"/>
        </w:rPr>
        <w:t>所有</w:t>
      </w:r>
      <w:r w:rsidR="00B15D41" w:rsidRPr="00B15D41">
        <w:t>帧</w:t>
      </w:r>
      <w:r w:rsidR="00B15D41">
        <w:rPr>
          <w:rFonts w:hint="eastAsia"/>
        </w:rPr>
        <w:t>。</w:t>
      </w:r>
    </w:p>
    <w:p w14:paraId="6E6D0842" w14:textId="77777777" w:rsidR="00905A88" w:rsidRPr="00905A88" w:rsidRDefault="00905A88" w:rsidP="006B5D99">
      <w:pPr>
        <w:ind w:firstLineChars="0" w:firstLine="0"/>
      </w:pPr>
      <w:r w:rsidRPr="00905A88">
        <w:rPr>
          <w:rFonts w:hint="eastAsia"/>
        </w:rPr>
        <w:t>经过我们测试发现</w:t>
      </w:r>
      <w:r w:rsidRPr="00905A88">
        <w:t xml:space="preserve"> </w:t>
      </w:r>
      <w:proofErr w:type="spellStart"/>
      <w:r w:rsidRPr="00905A88">
        <w:t>removeFrames</w:t>
      </w:r>
      <w:proofErr w:type="spellEnd"/>
      <w:r w:rsidRPr="00905A88">
        <w:t>的数量一直维持在1个，而</w:t>
      </w:r>
      <w:proofErr w:type="spellStart"/>
      <w:r w:rsidRPr="00905A88">
        <w:t>removeAllButPose</w:t>
      </w:r>
      <w:proofErr w:type="spellEnd"/>
      <w:r w:rsidRPr="00905A88">
        <w:t>数量一直维持在6个</w:t>
      </w:r>
      <w:r w:rsidR="00E8343B">
        <w:rPr>
          <w:rFonts w:hint="eastAsia"/>
        </w:rPr>
        <w:t>。</w:t>
      </w:r>
    </w:p>
    <w:p w14:paraId="67E2BB8B" w14:textId="77777777" w:rsidR="006B2C3F" w:rsidRPr="006B2C3F" w:rsidRDefault="00E50FA3" w:rsidP="006B2C3F">
      <w:pPr>
        <w:ind w:firstLineChars="0" w:firstLine="0"/>
      </w:pPr>
      <w:r>
        <w:t>a</w:t>
      </w:r>
      <w:r w:rsidR="006B2C3F">
        <w:rPr>
          <w:rFonts w:hint="eastAsia"/>
        </w:rPr>
        <w:t>.</w:t>
      </w:r>
      <w:r w:rsidR="006B2C3F" w:rsidRPr="006B2C3F">
        <w:rPr>
          <w:rFonts w:hint="eastAsia"/>
        </w:rPr>
        <w:t>如果</w:t>
      </w:r>
      <w:proofErr w:type="spellStart"/>
      <w:r w:rsidR="006B2C3F" w:rsidRPr="006B2C3F">
        <w:t>imu</w:t>
      </w:r>
      <w:proofErr w:type="spellEnd"/>
      <w:r w:rsidR="006B2C3F" w:rsidRPr="006B2C3F">
        <w:rPr>
          <w:rFonts w:hint="eastAsia"/>
        </w:rPr>
        <w:t>窗口中载具姿态数量小于三则直接返回</w:t>
      </w:r>
    </w:p>
    <w:p w14:paraId="0041AF2C" w14:textId="77777777" w:rsidR="006B2C3F" w:rsidRPr="006B2C3F" w:rsidRDefault="00E50FA3" w:rsidP="006B2C3F">
      <w:pPr>
        <w:ind w:firstLineChars="0" w:firstLine="0"/>
      </w:pPr>
      <w:r>
        <w:t>b</w:t>
      </w:r>
      <w:r w:rsidR="006B2C3F" w:rsidRPr="006B2C3F">
        <w:t>.</w:t>
      </w:r>
      <w:r w:rsidR="006B2C3F" w:rsidRPr="00AE3DED">
        <w:rPr>
          <w:rFonts w:hint="eastAsia"/>
          <w:highlight w:val="yellow"/>
        </w:rPr>
        <w:t>从</w:t>
      </w:r>
      <w:r w:rsidR="006B2C3F" w:rsidRPr="00AE3DED">
        <w:rPr>
          <w:highlight w:val="yellow"/>
        </w:rPr>
        <w:t>ceres</w:t>
      </w:r>
      <w:r w:rsidR="00EA7D60">
        <w:rPr>
          <w:rFonts w:hint="eastAsia"/>
          <w:highlight w:val="yellow"/>
        </w:rPr>
        <w:t>中删除之前的</w:t>
      </w:r>
      <w:r w:rsidR="00EA7D60">
        <w:rPr>
          <w:highlight w:val="yellow"/>
        </w:rPr>
        <w:t>边缘化误差</w:t>
      </w:r>
      <w:r w:rsidR="006B2C3F" w:rsidRPr="00AE3DED">
        <w:rPr>
          <w:rFonts w:hint="eastAsia"/>
          <w:highlight w:val="yellow"/>
        </w:rPr>
        <w:t>残差块</w:t>
      </w:r>
      <w:r w:rsidR="006B2C3F" w:rsidRPr="006B2C3F">
        <w:rPr>
          <w:rFonts w:hint="eastAsia"/>
        </w:rPr>
        <w:t>，并更新相关变量</w:t>
      </w:r>
    </w:p>
    <w:p w14:paraId="72E9DF22" w14:textId="77777777" w:rsidR="006B2C3F" w:rsidRDefault="00E50FA3" w:rsidP="006B2C3F">
      <w:pPr>
        <w:ind w:firstLineChars="0" w:firstLine="0"/>
      </w:pPr>
      <w:r>
        <w:t>c</w:t>
      </w:r>
      <w:r w:rsidR="006B2C3F" w:rsidRPr="006B2C3F">
        <w:t>.</w:t>
      </w:r>
      <w:r w:rsidR="006B2C3F" w:rsidRPr="006B2C3F">
        <w:rPr>
          <w:rFonts w:hint="eastAsia"/>
        </w:rPr>
        <w:t>获取要被剔除的状态帧</w:t>
      </w:r>
    </w:p>
    <w:p w14:paraId="11220561" w14:textId="77777777" w:rsidR="00E0537C" w:rsidRDefault="00E50FA3" w:rsidP="006B2C3F">
      <w:pPr>
        <w:ind w:firstLineChars="0" w:firstLine="0"/>
      </w:pPr>
      <w:r>
        <w:lastRenderedPageBreak/>
        <w:t>d</w:t>
      </w:r>
      <w:r w:rsidR="006B2C3F">
        <w:rPr>
          <w:rFonts w:hint="eastAsia"/>
        </w:rPr>
        <w:t>.</w:t>
      </w:r>
      <w:r w:rsidR="00E0537C">
        <w:rPr>
          <w:rFonts w:hint="eastAsia"/>
        </w:rPr>
        <w:t>首先</w:t>
      </w:r>
      <w:r w:rsidR="00E0537C">
        <w:t>遍历</w:t>
      </w:r>
      <w:proofErr w:type="spellStart"/>
      <w:r w:rsidR="0051136F" w:rsidRPr="0051136F">
        <w:t>removeAllButPose</w:t>
      </w:r>
      <w:proofErr w:type="spellEnd"/>
      <w:r w:rsidR="00CE09C9">
        <w:rPr>
          <w:rFonts w:hint="eastAsia"/>
        </w:rPr>
        <w:t>(</w:t>
      </w:r>
      <w:r w:rsidR="002C7ECA" w:rsidRPr="002C7ECA">
        <w:rPr>
          <w:rFonts w:hint="eastAsia"/>
        </w:rPr>
        <w:t>除了</w:t>
      </w:r>
      <w:proofErr w:type="spellStart"/>
      <w:r w:rsidR="002C7ECA" w:rsidRPr="002C7ECA">
        <w:t>imu</w:t>
      </w:r>
      <w:proofErr w:type="spellEnd"/>
      <w:r w:rsidR="002C7ECA" w:rsidRPr="002C7ECA">
        <w:t>窗口帧之外的所有帧</w:t>
      </w:r>
      <w:r w:rsidR="00CE09C9">
        <w:rPr>
          <w:rFonts w:hint="eastAsia"/>
        </w:rPr>
        <w:t>)</w:t>
      </w:r>
      <w:r w:rsidR="00A06320">
        <w:rPr>
          <w:rFonts w:hint="eastAsia"/>
        </w:rPr>
        <w:t>：</w:t>
      </w:r>
    </w:p>
    <w:p w14:paraId="61351CFF" w14:textId="77777777" w:rsidR="0051136F" w:rsidRDefault="0051136F" w:rsidP="0051136F">
      <w:pPr>
        <w:pStyle w:val="a8"/>
        <w:ind w:left="360" w:firstLineChars="0" w:firstLine="0"/>
      </w:pPr>
      <w:r>
        <w:rPr>
          <w:rFonts w:hint="eastAsia"/>
        </w:rPr>
        <w:t xml:space="preserve">   得到某帧</w:t>
      </w:r>
      <w:r>
        <w:t>的</w:t>
      </w:r>
      <w:r w:rsidRPr="00EF7005">
        <w:t>速度和</w:t>
      </w:r>
      <w:r w:rsidRPr="00EF7005">
        <w:rPr>
          <w:rFonts w:hint="eastAsia"/>
        </w:rPr>
        <w:t>bias</w:t>
      </w:r>
      <w:r w:rsidRPr="00EF7005">
        <w:t>的</w:t>
      </w:r>
      <w:r w:rsidRPr="00EF7005">
        <w:rPr>
          <w:rFonts w:hint="eastAsia"/>
        </w:rPr>
        <w:t>参数块</w:t>
      </w:r>
      <w:r w:rsidRPr="00EF7005">
        <w:t>序号</w:t>
      </w:r>
      <w:r>
        <w:rPr>
          <w:rFonts w:hint="eastAsia"/>
        </w:rPr>
        <w:t>(其实</w:t>
      </w:r>
      <w:r>
        <w:t>就是这个帧的速度和</w:t>
      </w:r>
      <w:r>
        <w:rPr>
          <w:rFonts w:hint="eastAsia"/>
        </w:rPr>
        <w:t>bias的</w:t>
      </w:r>
      <w:r>
        <w:t>id</w:t>
      </w:r>
      <w:r>
        <w:rPr>
          <w:rFonts w:hint="eastAsia"/>
        </w:rPr>
        <w:t>)</w:t>
      </w:r>
      <w:r w:rsidR="00537354">
        <w:rPr>
          <w:rFonts w:hint="eastAsia"/>
        </w:rPr>
        <w:t>；</w:t>
      </w:r>
    </w:p>
    <w:p w14:paraId="4DA65CC5" w14:textId="77777777" w:rsidR="00537354" w:rsidRDefault="004D5076" w:rsidP="0051136F">
      <w:pPr>
        <w:pStyle w:val="a8"/>
        <w:ind w:left="360" w:firstLineChars="0" w:firstLine="0"/>
      </w:pPr>
      <w:r>
        <w:tab/>
        <w:t xml:space="preserve">  </w:t>
      </w:r>
      <w:r w:rsidR="00537354">
        <w:rPr>
          <w:rFonts w:hint="eastAsia"/>
        </w:rPr>
        <w:t>找到</w:t>
      </w:r>
      <w:r w:rsidR="00537354">
        <w:t>与这个参数块</w:t>
      </w:r>
      <w:r w:rsidR="00537354">
        <w:rPr>
          <w:rFonts w:hint="eastAsia"/>
        </w:rPr>
        <w:t>相关</w:t>
      </w:r>
      <w:r w:rsidR="00537354">
        <w:t>的残差块</w:t>
      </w:r>
      <w:r w:rsidR="00537354">
        <w:rPr>
          <w:rFonts w:hint="eastAsia"/>
        </w:rPr>
        <w:t>；</w:t>
      </w:r>
    </w:p>
    <w:p w14:paraId="0241CE42" w14:textId="77777777" w:rsidR="00537354" w:rsidRDefault="00786EFE" w:rsidP="004D5076">
      <w:pPr>
        <w:pStyle w:val="a8"/>
        <w:ind w:left="360" w:firstLineChars="150" w:firstLine="315"/>
      </w:pPr>
      <w:r>
        <w:rPr>
          <w:rFonts w:hint="eastAsia"/>
        </w:rPr>
        <w:t>遍历</w:t>
      </w:r>
      <w:r>
        <w:t>这些残差块，</w:t>
      </w:r>
      <w:r w:rsidR="00537354">
        <w:rPr>
          <w:rFonts w:hint="eastAsia"/>
        </w:rPr>
        <w:t>将</w:t>
      </w:r>
      <w:r w:rsidR="00007F81">
        <w:t>这</w:t>
      </w:r>
      <w:r w:rsidR="00007F81">
        <w:rPr>
          <w:rFonts w:hint="eastAsia"/>
        </w:rPr>
        <w:t>些</w:t>
      </w:r>
      <w:r w:rsidR="00537354">
        <w:rPr>
          <w:rFonts w:hint="eastAsia"/>
        </w:rPr>
        <w:t>残差</w:t>
      </w:r>
      <w:r w:rsidR="00537354">
        <w:t>块通过</w:t>
      </w:r>
      <w:proofErr w:type="spellStart"/>
      <w:r w:rsidR="00537354" w:rsidRPr="0022593C">
        <w:rPr>
          <w:highlight w:val="yellow"/>
        </w:rPr>
        <w:t>addResidualBlock</w:t>
      </w:r>
      <w:proofErr w:type="spellEnd"/>
      <w:r w:rsidR="00537354">
        <w:rPr>
          <w:rFonts w:hint="eastAsia"/>
        </w:rPr>
        <w:t>函数</w:t>
      </w:r>
      <w:r w:rsidR="00537354">
        <w:t>加入到</w:t>
      </w:r>
      <w:proofErr w:type="spellStart"/>
      <w:r w:rsidR="00537354" w:rsidRPr="00537354">
        <w:t>marginalizationErrorPtr</w:t>
      </w:r>
      <w:proofErr w:type="spellEnd"/>
      <w:r w:rsidR="00537354" w:rsidRPr="00537354">
        <w:t>_</w:t>
      </w:r>
      <w:r w:rsidR="00537354">
        <w:rPr>
          <w:rFonts w:hint="eastAsia"/>
        </w:rPr>
        <w:t>结构中</w:t>
      </w:r>
      <w:r w:rsidR="00537354">
        <w:t>。</w:t>
      </w:r>
    </w:p>
    <w:p w14:paraId="3192618A" w14:textId="77777777" w:rsidR="00C877E4" w:rsidRDefault="00E50FA3" w:rsidP="006B2C3F">
      <w:pPr>
        <w:ind w:firstLineChars="0" w:firstLine="0"/>
      </w:pPr>
      <w:r>
        <w:t>e</w:t>
      </w:r>
      <w:r w:rsidR="006B2C3F">
        <w:rPr>
          <w:rFonts w:hint="eastAsia"/>
        </w:rPr>
        <w:t>.</w:t>
      </w:r>
      <w:r w:rsidR="00A06320">
        <w:rPr>
          <w:rFonts w:hint="eastAsia"/>
        </w:rPr>
        <w:t>遍历</w:t>
      </w:r>
      <w:proofErr w:type="spellStart"/>
      <w:r w:rsidR="00A06320" w:rsidRPr="00A06320">
        <w:t>removeFrames</w:t>
      </w:r>
      <w:proofErr w:type="spellEnd"/>
      <w:r w:rsidR="0061420B">
        <w:rPr>
          <w:rFonts w:hint="eastAsia"/>
        </w:rPr>
        <w:t>(</w:t>
      </w:r>
      <w:r w:rsidR="0061420B" w:rsidRPr="00B15D41">
        <w:rPr>
          <w:rFonts w:hint="eastAsia"/>
        </w:rPr>
        <w:t>除去</w:t>
      </w:r>
      <w:proofErr w:type="spellStart"/>
      <w:r w:rsidR="0061420B" w:rsidRPr="00B15D41">
        <w:t>imu</w:t>
      </w:r>
      <w:proofErr w:type="spellEnd"/>
      <w:r w:rsidR="0061420B" w:rsidRPr="00B15D41">
        <w:t>窗口帧</w:t>
      </w:r>
      <w:r w:rsidR="0061420B">
        <w:t>和最近的五个关键帧</w:t>
      </w:r>
      <w:r w:rsidR="0061420B" w:rsidRPr="00B15D41">
        <w:t>剩下的</w:t>
      </w:r>
      <w:r w:rsidR="0061420B">
        <w:rPr>
          <w:rFonts w:hint="eastAsia"/>
        </w:rPr>
        <w:t>所有</w:t>
      </w:r>
      <w:r w:rsidR="0061420B" w:rsidRPr="00B15D41">
        <w:t>帧</w:t>
      </w:r>
      <w:r w:rsidR="00B67EB9">
        <w:rPr>
          <w:rFonts w:hint="eastAsia"/>
        </w:rPr>
        <w:t>=</w:t>
      </w:r>
      <w:r w:rsidR="001E739B">
        <w:t>普通帧</w:t>
      </w:r>
      <w:r w:rsidR="0061420B">
        <w:rPr>
          <w:rFonts w:hint="eastAsia"/>
        </w:rPr>
        <w:t>)</w:t>
      </w:r>
      <w:r w:rsidR="00A06320">
        <w:rPr>
          <w:rFonts w:hint="eastAsia"/>
        </w:rPr>
        <w:t>：</w:t>
      </w:r>
    </w:p>
    <w:p w14:paraId="57B4C160" w14:textId="77777777" w:rsidR="00A06320" w:rsidRDefault="00EE65F6" w:rsidP="005B401A">
      <w:pPr>
        <w:pStyle w:val="a8"/>
        <w:ind w:left="840" w:firstLineChars="0" w:firstLine="0"/>
      </w:pPr>
      <w:r>
        <w:rPr>
          <w:rFonts w:hint="eastAsia"/>
        </w:rPr>
        <w:t>得到某</w:t>
      </w:r>
      <w:r>
        <w:t>帧的</w:t>
      </w:r>
      <w:r w:rsidRPr="00EF7005">
        <w:rPr>
          <w:rFonts w:hint="eastAsia"/>
        </w:rPr>
        <w:t>位姿的</w:t>
      </w:r>
      <w:r w:rsidRPr="00EF7005">
        <w:t>参数块序号</w:t>
      </w:r>
      <w:r>
        <w:rPr>
          <w:rFonts w:hint="eastAsia"/>
        </w:rPr>
        <w:t>(其实</w:t>
      </w:r>
      <w:r>
        <w:t>就是这个</w:t>
      </w:r>
      <w:r>
        <w:rPr>
          <w:rFonts w:hint="eastAsia"/>
        </w:rPr>
        <w:t>帧</w:t>
      </w:r>
      <w:r>
        <w:t>的global存储的序号</w:t>
      </w:r>
      <w:r>
        <w:rPr>
          <w:rFonts w:hint="eastAsia"/>
        </w:rPr>
        <w:t>)；</w:t>
      </w:r>
    </w:p>
    <w:p w14:paraId="4C6B7357" w14:textId="77777777" w:rsidR="00630654" w:rsidRPr="00630654" w:rsidRDefault="00630654" w:rsidP="00630654">
      <w:pPr>
        <w:pStyle w:val="a8"/>
        <w:ind w:left="840" w:firstLineChars="0" w:firstLine="0"/>
      </w:pPr>
      <w:r w:rsidRPr="00630654">
        <w:rPr>
          <w:rFonts w:hint="eastAsia"/>
        </w:rPr>
        <w:t>找到</w:t>
      </w:r>
      <w:r w:rsidRPr="00630654">
        <w:t>与这个参数块</w:t>
      </w:r>
      <w:r w:rsidRPr="00630654">
        <w:rPr>
          <w:rFonts w:hint="eastAsia"/>
        </w:rPr>
        <w:t>相关</w:t>
      </w:r>
      <w:r w:rsidRPr="00630654">
        <w:t>的残差块</w:t>
      </w:r>
      <w:r w:rsidRPr="00630654">
        <w:rPr>
          <w:rFonts w:hint="eastAsia"/>
        </w:rPr>
        <w:t>；</w:t>
      </w:r>
    </w:p>
    <w:p w14:paraId="5134A6EC" w14:textId="77777777" w:rsidR="00E86535" w:rsidRDefault="00793B88" w:rsidP="00E86535">
      <w:pPr>
        <w:pStyle w:val="a8"/>
        <w:ind w:left="840" w:firstLineChars="0" w:firstLine="0"/>
      </w:pPr>
      <w:r>
        <w:t>5</w:t>
      </w:r>
      <w:r w:rsidR="006B2C3F">
        <w:rPr>
          <w:rFonts w:hint="eastAsia"/>
        </w:rPr>
        <w:t>.1</w:t>
      </w:r>
      <w:r w:rsidR="00DC76A6">
        <w:rPr>
          <w:rFonts w:hint="eastAsia"/>
        </w:rPr>
        <w:t>遍历</w:t>
      </w:r>
      <w:r w:rsidR="00DC76A6">
        <w:t>这些残差块</w:t>
      </w:r>
      <w:r w:rsidR="00E86535">
        <w:rPr>
          <w:rFonts w:hint="eastAsia"/>
        </w:rPr>
        <w:t>：</w:t>
      </w:r>
    </w:p>
    <w:p w14:paraId="6BF48F29" w14:textId="77777777" w:rsidR="008465A4" w:rsidRDefault="00E86535" w:rsidP="00E86535">
      <w:pPr>
        <w:pStyle w:val="a8"/>
        <w:ind w:left="840" w:firstLineChars="0"/>
      </w:pPr>
      <w:r>
        <w:rPr>
          <w:rFonts w:hint="eastAsia"/>
        </w:rPr>
        <w:t>如果</w:t>
      </w:r>
      <w:r>
        <w:t>这个</w:t>
      </w:r>
      <w:r>
        <w:rPr>
          <w:rFonts w:hint="eastAsia"/>
        </w:rPr>
        <w:t>残差</w:t>
      </w:r>
      <w:r>
        <w:t>块是</w:t>
      </w:r>
      <w:proofErr w:type="spellStart"/>
      <w:r>
        <w:t>poseerror</w:t>
      </w:r>
      <w:proofErr w:type="spellEnd"/>
      <w:r>
        <w:t>残差块，则将这个</w:t>
      </w:r>
      <w:r w:rsidRPr="00A96173">
        <w:rPr>
          <w:highlight w:val="yellow"/>
        </w:rPr>
        <w:t>残差</w:t>
      </w:r>
      <w:r w:rsidRPr="00A96173">
        <w:rPr>
          <w:rFonts w:hint="eastAsia"/>
          <w:highlight w:val="yellow"/>
        </w:rPr>
        <w:t>块</w:t>
      </w:r>
      <w:r w:rsidRPr="00A96173">
        <w:rPr>
          <w:highlight w:val="yellow"/>
        </w:rPr>
        <w:t>从ceres中直接</w:t>
      </w:r>
      <w:r w:rsidRPr="00A96173">
        <w:rPr>
          <w:rFonts w:hint="eastAsia"/>
          <w:highlight w:val="yellow"/>
        </w:rPr>
        <w:t>删除</w:t>
      </w:r>
      <w:r>
        <w:t>，continue；</w:t>
      </w:r>
    </w:p>
    <w:p w14:paraId="20251986" w14:textId="77777777" w:rsidR="00537354" w:rsidRDefault="00DC76A6" w:rsidP="00793B88">
      <w:pPr>
        <w:pStyle w:val="a8"/>
        <w:ind w:left="840" w:firstLineChars="0"/>
      </w:pPr>
      <w:r>
        <w:t>如果这个残差块不是重投影</w:t>
      </w:r>
      <w:r>
        <w:rPr>
          <w:rFonts w:hint="eastAsia"/>
        </w:rPr>
        <w:t>残差</w:t>
      </w:r>
      <w:r>
        <w:t>块</w:t>
      </w:r>
      <w:r w:rsidR="00380FBD">
        <w:rPr>
          <w:rFonts w:hint="eastAsia"/>
        </w:rPr>
        <w:t>(是</w:t>
      </w:r>
      <w:proofErr w:type="spellStart"/>
      <w:r w:rsidR="00380FBD">
        <w:t>imu</w:t>
      </w:r>
      <w:proofErr w:type="spellEnd"/>
      <w:r w:rsidR="00380FBD">
        <w:t>误差的</w:t>
      </w:r>
      <w:r w:rsidR="00380FBD">
        <w:rPr>
          <w:rFonts w:hint="eastAsia"/>
        </w:rPr>
        <w:t>残差</w:t>
      </w:r>
      <w:r w:rsidR="00380FBD">
        <w:t>块</w:t>
      </w:r>
      <w:r w:rsidR="00380FBD">
        <w:rPr>
          <w:rFonts w:hint="eastAsia"/>
        </w:rPr>
        <w:t>)</w:t>
      </w:r>
      <w:r>
        <w:t>，则</w:t>
      </w:r>
      <w:r w:rsidRPr="00DC76A6">
        <w:rPr>
          <w:rFonts w:hint="eastAsia"/>
        </w:rPr>
        <w:t>将</w:t>
      </w:r>
      <w:r w:rsidRPr="00DC76A6">
        <w:t>这</w:t>
      </w:r>
      <w:r w:rsidRPr="00DC76A6">
        <w:rPr>
          <w:rFonts w:hint="eastAsia"/>
        </w:rPr>
        <w:t>些残差</w:t>
      </w:r>
      <w:r w:rsidRPr="00DC76A6">
        <w:t>块通过</w:t>
      </w:r>
      <w:proofErr w:type="spellStart"/>
      <w:r w:rsidRPr="0022593C">
        <w:rPr>
          <w:highlight w:val="yellow"/>
        </w:rPr>
        <w:t>addResidualBlock</w:t>
      </w:r>
      <w:proofErr w:type="spellEnd"/>
      <w:r w:rsidRPr="00DC76A6">
        <w:rPr>
          <w:rFonts w:hint="eastAsia"/>
        </w:rPr>
        <w:t>函数</w:t>
      </w:r>
      <w:r w:rsidRPr="00DC76A6">
        <w:t>加入到</w:t>
      </w:r>
      <w:proofErr w:type="spellStart"/>
      <w:r w:rsidRPr="00DC76A6">
        <w:t>marginalizationErrorPtr</w:t>
      </w:r>
      <w:proofErr w:type="spellEnd"/>
      <w:r w:rsidRPr="00DC76A6">
        <w:t>_</w:t>
      </w:r>
      <w:r w:rsidRPr="00DC76A6">
        <w:rPr>
          <w:rFonts w:hint="eastAsia"/>
        </w:rPr>
        <w:t>结构中</w:t>
      </w:r>
      <w:r w:rsidRPr="00DC76A6">
        <w:t>。</w:t>
      </w:r>
      <w:r w:rsidR="00537354">
        <w:t xml:space="preserve"> </w:t>
      </w:r>
      <w:r w:rsidR="00025EDE">
        <w:t xml:space="preserve">  </w:t>
      </w:r>
    </w:p>
    <w:p w14:paraId="4A50E672" w14:textId="77777777" w:rsidR="00025EDE" w:rsidRDefault="00025EDE" w:rsidP="0051136F">
      <w:pPr>
        <w:pStyle w:val="a8"/>
        <w:ind w:left="360" w:firstLineChars="0" w:firstLine="0"/>
      </w:pPr>
      <w:r>
        <w:tab/>
      </w:r>
      <w:r>
        <w:tab/>
      </w:r>
      <w:r w:rsidR="00793B88">
        <w:t>5.2</w:t>
      </w:r>
      <w:r w:rsidR="00AE3B19" w:rsidRPr="00AE3B19">
        <w:rPr>
          <w:rFonts w:hint="eastAsia"/>
        </w:rPr>
        <w:t>遍历</w:t>
      </w:r>
      <w:proofErr w:type="spellStart"/>
      <w:r w:rsidR="00AE3B19" w:rsidRPr="00AE3B19">
        <w:t>landmarksMap</w:t>
      </w:r>
      <w:proofErr w:type="spellEnd"/>
      <w:r w:rsidR="00AE3B19" w:rsidRPr="00AE3B19">
        <w:t>_结构中的地图点</w:t>
      </w:r>
      <w:r w:rsidR="00AE3B19">
        <w:rPr>
          <w:rFonts w:hint="eastAsia"/>
        </w:rPr>
        <w:t>：</w:t>
      </w:r>
      <w:r w:rsidR="00AE3B19">
        <w:t xml:space="preserve"> </w:t>
      </w:r>
    </w:p>
    <w:p w14:paraId="1CA5892B" w14:textId="77777777" w:rsidR="00D01D78" w:rsidRDefault="00BB6B0A" w:rsidP="00A27D87">
      <w:pPr>
        <w:pStyle w:val="a8"/>
        <w:ind w:left="360" w:firstLineChars="0" w:firstLine="0"/>
        <w:jc w:val="center"/>
      </w:pPr>
      <w:r>
        <w:object w:dxaOrig="12870" w:dyaOrig="6796" w14:anchorId="46F314B1">
          <v:shape id="_x0000_i1097" type="#_x0000_t75" style="width:142pt;height:75pt" o:ole="">
            <v:imagedata r:id="rId150" o:title=""/>
          </v:shape>
          <o:OLEObject Type="Embed" ProgID="Visio.Drawing.15" ShapeID="_x0000_i1097" DrawAspect="Content" ObjectID="_1701959752" r:id="rId151"/>
        </w:object>
      </w:r>
    </w:p>
    <w:p w14:paraId="158C03BA" w14:textId="77777777" w:rsidR="00A27D87" w:rsidRDefault="00A27D87" w:rsidP="00A27D87">
      <w:pPr>
        <w:pStyle w:val="a8"/>
        <w:ind w:left="360" w:firstLineChars="0" w:firstLine="0"/>
      </w:pPr>
      <w:r>
        <w:tab/>
      </w:r>
      <w:r>
        <w:tab/>
        <w:t xml:space="preserve">  </w:t>
      </w:r>
      <w:r w:rsidR="00931524">
        <w:t>a.</w:t>
      </w:r>
      <w:r>
        <w:rPr>
          <w:rFonts w:hint="eastAsia"/>
        </w:rPr>
        <w:t>所有</w:t>
      </w:r>
      <w:r>
        <w:t>的帧都没有看到这个地图点则</w:t>
      </w:r>
      <w:r w:rsidRPr="00A27D87">
        <w:rPr>
          <w:rFonts w:hint="eastAsia"/>
        </w:rPr>
        <w:t>从</w:t>
      </w:r>
      <w:r w:rsidRPr="00A96173">
        <w:rPr>
          <w:highlight w:val="yellow"/>
        </w:rPr>
        <w:t>ceres中删除这个地图点对应的</w:t>
      </w:r>
      <w:r w:rsidR="004863F1">
        <w:rPr>
          <w:rFonts w:hint="eastAsia"/>
          <w:highlight w:val="yellow"/>
        </w:rPr>
        <w:t>所有</w:t>
      </w:r>
      <w:r w:rsidRPr="00A96173">
        <w:rPr>
          <w:highlight w:val="yellow"/>
        </w:rPr>
        <w:t>残差块，删除这个地图点的参数块</w:t>
      </w:r>
      <w:r w:rsidRPr="00A96173">
        <w:rPr>
          <w:rFonts w:hint="eastAsia"/>
          <w:highlight w:val="yellow"/>
        </w:rPr>
        <w:t>；</w:t>
      </w:r>
    </w:p>
    <w:p w14:paraId="3777A686" w14:textId="77777777" w:rsidR="00BB6B0A" w:rsidRDefault="00BB6B0A" w:rsidP="00BB6B0A">
      <w:pPr>
        <w:pStyle w:val="a8"/>
        <w:ind w:left="360" w:firstLineChars="0" w:firstLine="0"/>
        <w:jc w:val="center"/>
      </w:pPr>
      <w:r>
        <w:object w:dxaOrig="12870" w:dyaOrig="6796" w14:anchorId="766DAD34">
          <v:shape id="_x0000_i1098" type="#_x0000_t75" style="width:136pt;height:1in" o:ole="">
            <v:imagedata r:id="rId152" o:title=""/>
          </v:shape>
          <o:OLEObject Type="Embed" ProgID="Visio.Drawing.15" ShapeID="_x0000_i1098" DrawAspect="Content" ObjectID="_1701959753" r:id="rId153"/>
        </w:object>
      </w:r>
    </w:p>
    <w:p w14:paraId="043C461D" w14:textId="77777777" w:rsidR="00523EAA" w:rsidRDefault="00523EAA" w:rsidP="00523EAA">
      <w:pPr>
        <w:pStyle w:val="a8"/>
        <w:ind w:left="360" w:firstLineChars="0" w:firstLine="0"/>
      </w:pPr>
      <w:r>
        <w:t xml:space="preserve">   </w:t>
      </w:r>
      <w:r>
        <w:tab/>
      </w:r>
      <w:r w:rsidR="003067DC">
        <w:t>b.</w:t>
      </w:r>
      <w:r>
        <w:rPr>
          <w:rFonts w:hint="eastAsia"/>
        </w:rPr>
        <w:t>如果</w:t>
      </w:r>
      <w:r w:rsidR="00D45173">
        <w:t>普通帧没有看到则，直接跳过这个地图点不执行下面的条件判断了</w:t>
      </w:r>
      <w:r w:rsidR="00D45173">
        <w:rPr>
          <w:rFonts w:hint="eastAsia"/>
        </w:rPr>
        <w:t>；</w:t>
      </w:r>
    </w:p>
    <w:p w14:paraId="175A7B70" w14:textId="77777777" w:rsidR="00D45173" w:rsidRDefault="006727D5" w:rsidP="006727D5">
      <w:pPr>
        <w:pStyle w:val="a8"/>
        <w:ind w:left="360" w:firstLineChars="0" w:firstLine="0"/>
        <w:jc w:val="center"/>
      </w:pPr>
      <w:r>
        <w:object w:dxaOrig="12870" w:dyaOrig="6796" w14:anchorId="689A9B19">
          <v:shape id="_x0000_i1099" type="#_x0000_t75" style="width:208.5pt;height:109.5pt" o:ole="">
            <v:imagedata r:id="rId154" o:title=""/>
          </v:shape>
          <o:OLEObject Type="Embed" ProgID="Visio.Drawing.15" ShapeID="_x0000_i1099" DrawAspect="Content" ObjectID="_1701959754" r:id="rId155"/>
        </w:object>
      </w:r>
    </w:p>
    <w:p w14:paraId="053E344F" w14:textId="77777777" w:rsidR="002103FF" w:rsidRPr="002103FF" w:rsidRDefault="003067DC" w:rsidP="00EA4187">
      <w:pPr>
        <w:pStyle w:val="a8"/>
        <w:jc w:val="left"/>
      </w:pPr>
      <w:r>
        <w:rPr>
          <w:rFonts w:hint="eastAsia"/>
        </w:rPr>
        <w:t>c.</w:t>
      </w:r>
      <w:r w:rsidR="002103FF" w:rsidRPr="002103FF">
        <w:rPr>
          <w:rFonts w:hint="eastAsia"/>
        </w:rPr>
        <w:t>如果普通帧</w:t>
      </w:r>
      <w:r w:rsidR="002103FF" w:rsidRPr="002103FF">
        <w:t>观测到了这个地图点并且</w:t>
      </w:r>
      <w:proofErr w:type="spellStart"/>
      <w:r w:rsidR="002103FF" w:rsidRPr="002103FF">
        <w:t>imu</w:t>
      </w:r>
      <w:proofErr w:type="spellEnd"/>
      <w:r w:rsidR="002103FF" w:rsidRPr="002103FF">
        <w:t>窗口也观测到了这个地图点则需要从</w:t>
      </w:r>
      <w:r w:rsidR="002103FF" w:rsidRPr="00A96173">
        <w:rPr>
          <w:highlight w:val="yellow"/>
        </w:rPr>
        <w:t>ceres中删除这个</w:t>
      </w:r>
      <w:r w:rsidR="00211337">
        <w:rPr>
          <w:rFonts w:hint="eastAsia"/>
          <w:highlight w:val="yellow"/>
        </w:rPr>
        <w:t>地图点</w:t>
      </w:r>
      <w:r w:rsidR="008B4C6D">
        <w:rPr>
          <w:highlight w:val="yellow"/>
        </w:rPr>
        <w:t>对应的</w:t>
      </w:r>
      <w:r w:rsidR="002103FF" w:rsidRPr="00A96173">
        <w:rPr>
          <w:highlight w:val="yellow"/>
        </w:rPr>
        <w:t>残差块</w:t>
      </w:r>
      <w:r w:rsidR="002103FF" w:rsidRPr="00A96173">
        <w:rPr>
          <w:rFonts w:hint="eastAsia"/>
          <w:highlight w:val="yellow"/>
        </w:rPr>
        <w:t>。</w:t>
      </w:r>
      <w:r w:rsidR="00FF495E">
        <w:rPr>
          <w:rFonts w:hint="eastAsia"/>
        </w:rPr>
        <w:t>这个</w:t>
      </w:r>
      <w:r w:rsidR="00FF495E">
        <w:t>残差</w:t>
      </w:r>
      <w:r w:rsidR="00FF495E">
        <w:rPr>
          <w:rFonts w:hint="eastAsia"/>
        </w:rPr>
        <w:t>块</w:t>
      </w:r>
      <w:r w:rsidR="00FF495E">
        <w:t>指的是普通</w:t>
      </w:r>
      <w:r w:rsidR="00FF495E">
        <w:rPr>
          <w:rFonts w:hint="eastAsia"/>
        </w:rPr>
        <w:t>帧</w:t>
      </w:r>
      <w:r w:rsidR="00FF495E">
        <w:t>与地图点构成的残差</w:t>
      </w:r>
      <w:r w:rsidR="00FF495E">
        <w:rPr>
          <w:rFonts w:hint="eastAsia"/>
        </w:rPr>
        <w:t>块</w:t>
      </w:r>
      <w:r w:rsidR="00FF495E">
        <w:t>。</w:t>
      </w:r>
    </w:p>
    <w:p w14:paraId="3E696C27" w14:textId="77777777" w:rsidR="006727D5" w:rsidRDefault="00E26E78" w:rsidP="006727D5">
      <w:pPr>
        <w:pStyle w:val="a8"/>
        <w:ind w:left="360" w:firstLineChars="0" w:firstLine="0"/>
        <w:jc w:val="center"/>
      </w:pPr>
      <w:r>
        <w:object w:dxaOrig="14055" w:dyaOrig="7486" w14:anchorId="0E3D0DFD">
          <v:shape id="_x0000_i1100" type="#_x0000_t75" style="width:230pt;height:122.5pt" o:ole="">
            <v:imagedata r:id="rId156" o:title=""/>
          </v:shape>
          <o:OLEObject Type="Embed" ProgID="Visio.Drawing.15" ShapeID="_x0000_i1100" DrawAspect="Content" ObjectID="_1701959755" r:id="rId157"/>
        </w:object>
      </w:r>
    </w:p>
    <w:p w14:paraId="6D66E982" w14:textId="77777777" w:rsidR="00A51E80" w:rsidRPr="00A51E80" w:rsidRDefault="003067DC" w:rsidP="00A51E80">
      <w:pPr>
        <w:pStyle w:val="a8"/>
        <w:ind w:left="360" w:firstLineChars="0" w:firstLine="0"/>
      </w:pPr>
      <w:r>
        <w:t>d.</w:t>
      </w:r>
      <w:r w:rsidR="00A51E80">
        <w:rPr>
          <w:rFonts w:hint="eastAsia"/>
        </w:rPr>
        <w:t>如果</w:t>
      </w:r>
      <w:r w:rsidR="00A51E80">
        <w:t>关键帧和普通帧观测到这个地图点数量小于</w:t>
      </w:r>
      <w:r w:rsidR="00A51E80">
        <w:rPr>
          <w:rFonts w:hint="eastAsia"/>
        </w:rPr>
        <w:t>2</w:t>
      </w:r>
      <w:r w:rsidR="00EA47F3">
        <w:t>(</w:t>
      </w:r>
      <w:r w:rsidR="00EA47F3">
        <w:rPr>
          <w:rFonts w:hint="eastAsia"/>
        </w:rPr>
        <w:t>表示</w:t>
      </w:r>
      <w:r w:rsidR="00EA47F3">
        <w:t>只有普通帧观测到了这个地图点)</w:t>
      </w:r>
      <w:r w:rsidR="00A51E80">
        <w:rPr>
          <w:rFonts w:hint="eastAsia"/>
        </w:rPr>
        <w:t>个</w:t>
      </w:r>
      <w:r w:rsidR="00A51E80">
        <w:t>且</w:t>
      </w:r>
      <w:proofErr w:type="spellStart"/>
      <w:r w:rsidR="00A51E80">
        <w:t>imu</w:t>
      </w:r>
      <w:proofErr w:type="spellEnd"/>
      <w:r w:rsidR="00A51E80">
        <w:t>窗口没有看到这地图点则</w:t>
      </w:r>
      <w:r w:rsidR="00A51E80" w:rsidRPr="00A51E80">
        <w:t>需要</w:t>
      </w:r>
      <w:r w:rsidR="00A51E80" w:rsidRPr="00A96173">
        <w:rPr>
          <w:highlight w:val="yellow"/>
        </w:rPr>
        <w:t>从ceres中删除这个残差块</w:t>
      </w:r>
      <w:r w:rsidR="00A51E80" w:rsidRPr="00A96173">
        <w:rPr>
          <w:rFonts w:hint="eastAsia"/>
          <w:highlight w:val="yellow"/>
        </w:rPr>
        <w:t>。</w:t>
      </w:r>
      <w:r w:rsidR="00FA3B0E">
        <w:rPr>
          <w:rFonts w:hint="eastAsia"/>
        </w:rPr>
        <w:t>这里</w:t>
      </w:r>
      <w:r w:rsidR="00FA3B0E">
        <w:t>的残差块指的是地图点与普通帧构建的残差块</w:t>
      </w:r>
      <w:r w:rsidR="00137305">
        <w:rPr>
          <w:rFonts w:hint="eastAsia"/>
        </w:rPr>
        <w:t>。</w:t>
      </w:r>
    </w:p>
    <w:p w14:paraId="20191C29" w14:textId="77777777" w:rsidR="006727D5" w:rsidRPr="00A51E80" w:rsidRDefault="00E26E78" w:rsidP="00E26E78">
      <w:pPr>
        <w:pStyle w:val="a8"/>
        <w:ind w:left="360" w:firstLineChars="0" w:firstLine="0"/>
        <w:jc w:val="center"/>
      </w:pPr>
      <w:r>
        <w:object w:dxaOrig="14055" w:dyaOrig="7485" w14:anchorId="574E58B5">
          <v:shape id="_x0000_i1101" type="#_x0000_t75" style="width:240.5pt;height:128.5pt" o:ole="">
            <v:imagedata r:id="rId158" o:title=""/>
          </v:shape>
          <o:OLEObject Type="Embed" ProgID="Visio.Drawing.15" ShapeID="_x0000_i1101" DrawAspect="Content" ObjectID="_1701959756" r:id="rId159"/>
        </w:object>
      </w:r>
    </w:p>
    <w:p w14:paraId="7E5A1527" w14:textId="77777777" w:rsidR="00A27D87" w:rsidRPr="00637BE8" w:rsidRDefault="003067DC" w:rsidP="007D7A7D">
      <w:pPr>
        <w:pStyle w:val="a8"/>
        <w:ind w:left="360" w:firstLineChars="0" w:firstLine="0"/>
      </w:pPr>
      <w:r>
        <w:rPr>
          <w:rFonts w:hint="eastAsia"/>
        </w:rPr>
        <w:t>e.</w:t>
      </w:r>
      <w:r w:rsidR="00E26E78" w:rsidRPr="00E26E78">
        <w:rPr>
          <w:rFonts w:hint="eastAsia"/>
        </w:rPr>
        <w:t>如果</w:t>
      </w:r>
      <w:r w:rsidR="003D5B87">
        <w:t>关键帧和普通帧观测到这个地图点数量</w:t>
      </w:r>
      <w:r w:rsidR="00D4371A">
        <w:rPr>
          <w:rFonts w:hint="eastAsia"/>
        </w:rPr>
        <w:t>大于</w:t>
      </w:r>
      <w:r w:rsidR="00E26E78" w:rsidRPr="00E26E78">
        <w:rPr>
          <w:rFonts w:hint="eastAsia"/>
        </w:rPr>
        <w:t>2</w:t>
      </w:r>
      <w:r w:rsidR="00D4371A">
        <w:rPr>
          <w:rFonts w:hint="eastAsia"/>
        </w:rPr>
        <w:t>个</w:t>
      </w:r>
      <w:r w:rsidR="00C96D1E">
        <w:t>(</w:t>
      </w:r>
      <w:r w:rsidR="00C96D1E">
        <w:rPr>
          <w:rFonts w:hint="eastAsia"/>
        </w:rPr>
        <w:t>表示</w:t>
      </w:r>
      <w:r w:rsidR="00C96D1E">
        <w:t>关键</w:t>
      </w:r>
      <w:r w:rsidR="00C96D1E">
        <w:rPr>
          <w:rFonts w:hint="eastAsia"/>
        </w:rPr>
        <w:t>帧</w:t>
      </w:r>
      <w:r w:rsidR="00C96D1E">
        <w:t>观测到了这个地图点)</w:t>
      </w:r>
      <w:r w:rsidR="00E26E78" w:rsidRPr="00E26E78">
        <w:t>且</w:t>
      </w:r>
      <w:proofErr w:type="spellStart"/>
      <w:r w:rsidR="00E26E78" w:rsidRPr="00E26E78">
        <w:t>imu</w:t>
      </w:r>
      <w:proofErr w:type="spellEnd"/>
      <w:r w:rsidR="00E26E78" w:rsidRPr="00E26E78">
        <w:t>窗口没有看到这地图点则需要</w:t>
      </w:r>
      <w:proofErr w:type="spellStart"/>
      <w:r w:rsidR="00EF7005" w:rsidRPr="0022593C">
        <w:rPr>
          <w:highlight w:val="yellow"/>
        </w:rPr>
        <w:t>addResidualBlock</w:t>
      </w:r>
      <w:proofErr w:type="spellEnd"/>
      <w:r w:rsidR="006233B5" w:rsidRPr="006233B5">
        <w:rPr>
          <w:rFonts w:hint="eastAsia"/>
        </w:rPr>
        <w:t>将这个地图点的残差块添加到</w:t>
      </w:r>
      <w:proofErr w:type="spellStart"/>
      <w:r w:rsidR="006233B5" w:rsidRPr="006233B5">
        <w:t>marginalizationErrorPtr</w:t>
      </w:r>
      <w:proofErr w:type="spellEnd"/>
      <w:r w:rsidR="006233B5" w:rsidRPr="006233B5">
        <w:t>_中</w:t>
      </w:r>
      <w:r w:rsidR="00DD52A1">
        <w:rPr>
          <w:rFonts w:hint="eastAsia"/>
        </w:rPr>
        <w:t>，</w:t>
      </w:r>
      <w:r w:rsidR="009E4BCA">
        <w:rPr>
          <w:rFonts w:hint="eastAsia"/>
        </w:rPr>
        <w:t>这里</w:t>
      </w:r>
      <w:r w:rsidR="009E4BCA">
        <w:t>的残差块指的是地图点与关键帧或者普通帧构建的残差块</w:t>
      </w:r>
      <w:r w:rsidR="009E4BCA">
        <w:rPr>
          <w:rFonts w:hint="eastAsia"/>
        </w:rPr>
        <w:t>。</w:t>
      </w:r>
    </w:p>
    <w:p w14:paraId="60EA6537" w14:textId="77777777" w:rsidR="00C17AF0" w:rsidRDefault="00E50FA3" w:rsidP="00A0182E">
      <w:pPr>
        <w:ind w:firstLineChars="0" w:firstLine="0"/>
      </w:pPr>
      <w:proofErr w:type="spellStart"/>
      <w:r>
        <w:t>f</w:t>
      </w:r>
      <w:r w:rsidR="00A0182E">
        <w:t>.</w:t>
      </w:r>
      <w:r w:rsidR="008E727A" w:rsidRPr="008E727A">
        <w:t>marginalizeOut</w:t>
      </w:r>
      <w:proofErr w:type="spellEnd"/>
      <w:r w:rsidR="00034A44">
        <w:t>-见</w:t>
      </w:r>
      <w:r w:rsidR="00AF4EDD">
        <w:rPr>
          <w:rFonts w:hint="eastAsia"/>
        </w:rPr>
        <w:t>9</w:t>
      </w:r>
      <w:r w:rsidR="00034A44">
        <w:rPr>
          <w:rFonts w:hint="eastAsia"/>
        </w:rPr>
        <w:t>.2</w:t>
      </w:r>
    </w:p>
    <w:p w14:paraId="1B39C620" w14:textId="77777777" w:rsidR="008E727A" w:rsidRDefault="00E50FA3" w:rsidP="00A0182E">
      <w:pPr>
        <w:ind w:firstLineChars="0" w:firstLine="0"/>
      </w:pPr>
      <w:proofErr w:type="spellStart"/>
      <w:r>
        <w:t>g</w:t>
      </w:r>
      <w:r w:rsidR="00A0182E">
        <w:t>.</w:t>
      </w:r>
      <w:r w:rsidR="008E727A" w:rsidRPr="008E727A">
        <w:t>updateErrorComputation</w:t>
      </w:r>
      <w:proofErr w:type="spellEnd"/>
      <w:r w:rsidR="00034A44">
        <w:t>-</w:t>
      </w:r>
      <w:r w:rsidR="00034A44">
        <w:rPr>
          <w:rFonts w:hint="eastAsia"/>
        </w:rPr>
        <w:t>见</w:t>
      </w:r>
      <w:r w:rsidR="00AF4EDD">
        <w:rPr>
          <w:rFonts w:hint="eastAsia"/>
        </w:rPr>
        <w:t>9</w:t>
      </w:r>
      <w:r w:rsidR="00034A44">
        <w:rPr>
          <w:rFonts w:hint="eastAsia"/>
        </w:rPr>
        <w:t>.3</w:t>
      </w:r>
    </w:p>
    <w:p w14:paraId="1272769F" w14:textId="77777777" w:rsidR="008C7126" w:rsidRDefault="00E50FA3" w:rsidP="00A0182E">
      <w:pPr>
        <w:ind w:firstLineChars="0" w:firstLine="0"/>
      </w:pPr>
      <w:r>
        <w:t>h</w:t>
      </w:r>
      <w:r w:rsidR="00A0182E">
        <w:rPr>
          <w:rFonts w:hint="eastAsia"/>
        </w:rPr>
        <w:t>.</w:t>
      </w:r>
      <w:r w:rsidR="00995B7B" w:rsidRPr="00417878">
        <w:rPr>
          <w:rFonts w:hint="eastAsia"/>
          <w:highlight w:val="yellow"/>
        </w:rPr>
        <w:t>向</w:t>
      </w:r>
      <w:r w:rsidR="00995B7B" w:rsidRPr="00417878">
        <w:rPr>
          <w:highlight w:val="yellow"/>
        </w:rPr>
        <w:t>ceres中添加边缘化误差函数</w:t>
      </w:r>
      <w:r w:rsidR="008C7126">
        <w:rPr>
          <w:rFonts w:hint="eastAsia"/>
        </w:rPr>
        <w:t>：</w:t>
      </w:r>
      <w:r w:rsidR="007756A1">
        <w:rPr>
          <w:rFonts w:hint="eastAsia"/>
        </w:rPr>
        <w:t>得到未被</w:t>
      </w:r>
      <w:r w:rsidR="007756A1">
        <w:t>边缘化的数据块</w:t>
      </w:r>
      <w:r w:rsidR="00C406E2">
        <w:rPr>
          <w:rFonts w:hint="eastAsia"/>
        </w:rPr>
        <w:t>，</w:t>
      </w:r>
      <w:r w:rsidR="003E238A" w:rsidRPr="003E238A">
        <w:rPr>
          <w:rFonts w:hint="eastAsia"/>
        </w:rPr>
        <w:t>向</w:t>
      </w:r>
      <w:r w:rsidR="003E238A" w:rsidRPr="003E238A">
        <w:t>ceres添加</w:t>
      </w:r>
      <w:r w:rsidR="003E238A">
        <w:rPr>
          <w:rFonts w:hint="eastAsia"/>
        </w:rPr>
        <w:t>边缘化</w:t>
      </w:r>
      <w:r w:rsidR="003E238A" w:rsidRPr="003E238A">
        <w:t>误差函数</w:t>
      </w:r>
      <w:r w:rsidR="006E22C4">
        <w:rPr>
          <w:rFonts w:hint="eastAsia"/>
        </w:rPr>
        <w:t>(就</w:t>
      </w:r>
      <w:r w:rsidR="006E22C4">
        <w:t>只执行了一次</w:t>
      </w:r>
      <w:r w:rsidR="006E22C4">
        <w:rPr>
          <w:rFonts w:hint="eastAsia"/>
        </w:rPr>
        <w:t>)</w:t>
      </w:r>
      <w:r w:rsidR="00CD1E8A">
        <w:rPr>
          <w:rFonts w:hint="eastAsia"/>
        </w:rPr>
        <w:t>。</w:t>
      </w:r>
      <w:r w:rsidR="0075612F">
        <w:rPr>
          <w:rFonts w:hint="eastAsia"/>
        </w:rPr>
        <w:t>边缘化</w:t>
      </w:r>
      <w:r w:rsidR="0075612F">
        <w:t>误差函数详见</w:t>
      </w:r>
      <w:r w:rsidR="00D0053A">
        <w:rPr>
          <w:rFonts w:hint="eastAsia"/>
        </w:rPr>
        <w:t>6.5</w:t>
      </w:r>
    </w:p>
    <w:p w14:paraId="4C3D5FB1" w14:textId="77777777" w:rsidR="00CF2975" w:rsidRPr="008C7126" w:rsidRDefault="00E50FA3" w:rsidP="00A0182E">
      <w:pPr>
        <w:ind w:firstLineChars="0" w:firstLine="0"/>
      </w:pPr>
      <w:proofErr w:type="spellStart"/>
      <w:r>
        <w:t>i</w:t>
      </w:r>
      <w:proofErr w:type="spellEnd"/>
      <w:r w:rsidR="006F0744">
        <w:rPr>
          <w:rFonts w:hint="eastAsia"/>
        </w:rPr>
        <w:t xml:space="preserve">. </w:t>
      </w:r>
      <w:r w:rsidR="00CF5CE6" w:rsidRPr="00CF5CE6">
        <w:t>获取</w:t>
      </w:r>
      <w:proofErr w:type="spellStart"/>
      <w:r w:rsidR="00CF5CE6" w:rsidRPr="00CF5CE6">
        <w:t>imu</w:t>
      </w:r>
      <w:proofErr w:type="spellEnd"/>
      <w:r w:rsidR="00CF5CE6" w:rsidRPr="00CF5CE6">
        <w:t>窗口的距离当前帧最远的帧</w:t>
      </w:r>
      <w:r w:rsidR="00CF5CE6">
        <w:rPr>
          <w:rFonts w:hint="eastAsia"/>
        </w:rPr>
        <w:t>，</w:t>
      </w:r>
      <w:r w:rsidR="00357AEB">
        <w:rPr>
          <w:rFonts w:hint="eastAsia"/>
        </w:rPr>
        <w:t>向</w:t>
      </w:r>
      <w:r w:rsidR="00357AEB">
        <w:t>地图添加</w:t>
      </w:r>
      <w:r w:rsidR="00B96D09">
        <w:rPr>
          <w:rFonts w:hint="eastAsia"/>
        </w:rPr>
        <w:t>姿态</w:t>
      </w:r>
      <w:r w:rsidR="00B96D09">
        <w:t>误差函数，并且这个姿态误差函数的</w:t>
      </w:r>
      <w:r w:rsidR="00B90426">
        <w:rPr>
          <w:rFonts w:hint="eastAsia"/>
        </w:rPr>
        <w:t>信息</w:t>
      </w:r>
      <w:r w:rsidR="004C4B3B">
        <w:rPr>
          <w:rFonts w:hint="eastAsia"/>
        </w:rPr>
        <w:t>矩阵</w:t>
      </w:r>
      <w:r w:rsidR="00B96D09">
        <w:t>设置为</w:t>
      </w:r>
      <w:r w:rsidR="00C70AF6" w:rsidRPr="005841EB">
        <w:rPr>
          <w:position w:val="-72"/>
        </w:rPr>
        <w:object w:dxaOrig="2120" w:dyaOrig="1520" w14:anchorId="73AE01A0">
          <v:shape id="_x0000_i1102" type="#_x0000_t75" style="width:106pt;height:76.5pt" o:ole="">
            <v:imagedata r:id="rId160" o:title=""/>
          </v:shape>
          <o:OLEObject Type="Embed" ProgID="Equation.DSMT4" ShapeID="_x0000_i1102" DrawAspect="Content" ObjectID="_1701959757" r:id="rId161"/>
        </w:object>
      </w:r>
      <w:r w:rsidR="00C70AF6">
        <w:rPr>
          <w:rFonts w:hint="eastAsia"/>
        </w:rPr>
        <w:t>。</w:t>
      </w:r>
    </w:p>
    <w:p w14:paraId="698CF066" w14:textId="77777777" w:rsidR="00C6334F" w:rsidRDefault="00847492" w:rsidP="00C6334F">
      <w:pPr>
        <w:pStyle w:val="3"/>
        <w:spacing w:before="0" w:after="0" w:line="240" w:lineRule="auto"/>
        <w:ind w:firstLineChars="0" w:firstLine="0"/>
        <w:rPr>
          <w:sz w:val="24"/>
        </w:rPr>
      </w:pPr>
      <w:r>
        <w:rPr>
          <w:sz w:val="24"/>
        </w:rPr>
        <w:t>9</w:t>
      </w:r>
      <w:r w:rsidR="00C6334F" w:rsidRPr="00C6334F">
        <w:rPr>
          <w:sz w:val="24"/>
        </w:rPr>
        <w:t>.1</w:t>
      </w:r>
      <w:r w:rsidR="00222062">
        <w:rPr>
          <w:sz w:val="24"/>
        </w:rPr>
        <w:t xml:space="preserve"> </w:t>
      </w:r>
      <w:proofErr w:type="spellStart"/>
      <w:r w:rsidR="00222062" w:rsidRPr="00222062">
        <w:rPr>
          <w:sz w:val="24"/>
        </w:rPr>
        <w:t>MarginalizationError</w:t>
      </w:r>
      <w:proofErr w:type="spellEnd"/>
      <w:r w:rsidR="00222062" w:rsidRPr="00222062">
        <w:rPr>
          <w:sz w:val="24"/>
        </w:rPr>
        <w:t>::</w:t>
      </w:r>
      <w:proofErr w:type="spellStart"/>
      <w:r w:rsidR="00222062" w:rsidRPr="00222062">
        <w:rPr>
          <w:sz w:val="24"/>
        </w:rPr>
        <w:t>addResidualBlock</w:t>
      </w:r>
      <w:proofErr w:type="spellEnd"/>
    </w:p>
    <w:p w14:paraId="5EEF76DC" w14:textId="77777777" w:rsidR="00222062" w:rsidRDefault="0064515E" w:rsidP="00515E05">
      <w:pPr>
        <w:ind w:firstLineChars="0" w:firstLine="0"/>
      </w:pPr>
      <w:r w:rsidRPr="0064515E">
        <w:rPr>
          <w:rFonts w:hint="eastAsia"/>
        </w:rPr>
        <w:t>这个函数的作用是更新了边缘化的</w:t>
      </w:r>
      <w:r w:rsidRPr="0064515E">
        <w:t>H矩阵并且从</w:t>
      </w:r>
      <w:r w:rsidR="00810A8A">
        <w:rPr>
          <w:rFonts w:hint="eastAsia"/>
        </w:rPr>
        <w:t>ceres</w:t>
      </w:r>
      <w:r w:rsidRPr="0064515E">
        <w:t>中删除要被边缘化的残差块</w:t>
      </w:r>
      <w:r w:rsidR="00727641">
        <w:rPr>
          <w:rFonts w:hint="eastAsia"/>
        </w:rPr>
        <w:t>。</w:t>
      </w:r>
    </w:p>
    <w:p w14:paraId="23AFAECA" w14:textId="77777777" w:rsidR="006C002C" w:rsidRDefault="006C002C" w:rsidP="006C002C">
      <w:pPr>
        <w:ind w:firstLineChars="0" w:firstLine="0"/>
      </w:pPr>
      <w:r>
        <w:rPr>
          <w:rFonts w:hint="eastAsia"/>
        </w:rPr>
        <w:t>输入的</w:t>
      </w:r>
      <w:r w:rsidR="0035562A">
        <w:rPr>
          <w:rFonts w:hint="eastAsia"/>
        </w:rPr>
        <w:t>参数</w:t>
      </w:r>
      <w:r>
        <w:t>是残差块</w:t>
      </w:r>
      <w:r w:rsidR="00B50C39">
        <w:rPr>
          <w:rFonts w:hint="eastAsia"/>
        </w:rPr>
        <w:t>：</w:t>
      </w:r>
    </w:p>
    <w:p w14:paraId="25D13F32" w14:textId="77777777" w:rsidR="006C002C" w:rsidRPr="006C002C" w:rsidRDefault="006C002C" w:rsidP="006C002C">
      <w:pPr>
        <w:numPr>
          <w:ilvl w:val="0"/>
          <w:numId w:val="5"/>
        </w:numPr>
        <w:ind w:firstLineChars="0"/>
      </w:pPr>
      <w:r w:rsidRPr="006C002C">
        <w:rPr>
          <w:rFonts w:hint="eastAsia"/>
        </w:rPr>
        <w:t>根据</w:t>
      </w:r>
      <w:r w:rsidRPr="006C002C">
        <w:t>输入的残差块</w:t>
      </w:r>
      <w:r w:rsidRPr="006C002C">
        <w:rPr>
          <w:rFonts w:hint="eastAsia"/>
        </w:rPr>
        <w:t>得到</w:t>
      </w:r>
      <w:r w:rsidRPr="006C002C">
        <w:t>这个残差块</w:t>
      </w:r>
      <w:r w:rsidRPr="006C002C">
        <w:rPr>
          <w:rFonts w:hint="eastAsia"/>
        </w:rPr>
        <w:t>对应的</w:t>
      </w:r>
      <w:r w:rsidRPr="006C002C">
        <w:t>参数块</w:t>
      </w:r>
    </w:p>
    <w:p w14:paraId="67722366" w14:textId="77777777" w:rsidR="006C002C" w:rsidRPr="006C002C" w:rsidRDefault="006C002C" w:rsidP="006C002C">
      <w:pPr>
        <w:numPr>
          <w:ilvl w:val="0"/>
          <w:numId w:val="5"/>
        </w:numPr>
        <w:ind w:firstLineChars="0"/>
      </w:pPr>
      <w:r w:rsidRPr="006C002C">
        <w:rPr>
          <w:rFonts w:hint="eastAsia"/>
        </w:rPr>
        <w:t>遍历</w:t>
      </w:r>
      <w:r w:rsidRPr="006C002C">
        <w:t>参数块</w:t>
      </w:r>
      <w:r w:rsidRPr="006C002C">
        <w:rPr>
          <w:rFonts w:hint="eastAsia"/>
        </w:rPr>
        <w:t>：</w:t>
      </w:r>
    </w:p>
    <w:p w14:paraId="20C4EFC6" w14:textId="77777777" w:rsidR="006C002C" w:rsidRPr="006C002C" w:rsidRDefault="006C002C" w:rsidP="006C002C">
      <w:pPr>
        <w:ind w:left="360" w:firstLineChars="100" w:firstLine="210"/>
      </w:pPr>
      <w:r w:rsidRPr="006C002C">
        <w:rPr>
          <w:rFonts w:hint="eastAsia"/>
        </w:rPr>
        <w:t>如果</w:t>
      </w:r>
      <w:r w:rsidRPr="006C002C">
        <w:t>parameterBlockId2parameterBlockInfoIdx_</w:t>
      </w:r>
      <w:r w:rsidRPr="006C002C">
        <w:rPr>
          <w:rFonts w:hint="eastAsia"/>
        </w:rPr>
        <w:t>结构</w:t>
      </w:r>
      <w:r w:rsidRPr="006C002C">
        <w:t>中</w:t>
      </w:r>
      <w:r w:rsidRPr="006C002C">
        <w:rPr>
          <w:rFonts w:hint="eastAsia"/>
        </w:rPr>
        <w:t>不</w:t>
      </w:r>
      <w:r w:rsidRPr="006C002C">
        <w:t>存在这个</w:t>
      </w:r>
      <w:r w:rsidRPr="006C002C">
        <w:rPr>
          <w:rFonts w:hint="eastAsia"/>
        </w:rPr>
        <w:t>参数</w:t>
      </w:r>
      <w:r w:rsidRPr="006C002C">
        <w:t>块</w:t>
      </w:r>
      <w:r w:rsidRPr="006C002C">
        <w:rPr>
          <w:rFonts w:hint="eastAsia"/>
        </w:rPr>
        <w:t>：</w:t>
      </w:r>
    </w:p>
    <w:p w14:paraId="3E2F521A" w14:textId="77777777" w:rsidR="006C002C" w:rsidRPr="006C002C" w:rsidRDefault="006C002C" w:rsidP="006C002C">
      <w:pPr>
        <w:ind w:left="360" w:firstLineChars="0" w:firstLine="0"/>
      </w:pPr>
      <w:r w:rsidRPr="006C002C">
        <w:lastRenderedPageBreak/>
        <w:tab/>
        <w:t xml:space="preserve">    </w:t>
      </w:r>
      <w:r w:rsidRPr="006C002C">
        <w:rPr>
          <w:rFonts w:hint="eastAsia"/>
        </w:rPr>
        <w:t>更新H矩阵和</w:t>
      </w:r>
      <w:r w:rsidRPr="006C002C">
        <w:t>b向量</w:t>
      </w:r>
      <w:r w:rsidRPr="006C002C">
        <w:rPr>
          <w:rFonts w:hint="eastAsia"/>
        </w:rPr>
        <w:t>(注意</w:t>
      </w:r>
      <w:r w:rsidRPr="006C002C">
        <w:t>这里的更新只是为H矩阵和b向量腾出来空间但是还没有向里面赋值，也就</w:t>
      </w:r>
      <w:r w:rsidRPr="006C002C">
        <w:rPr>
          <w:rFonts w:hint="eastAsia"/>
        </w:rPr>
        <w:t>是</w:t>
      </w:r>
      <w:r w:rsidRPr="006C002C">
        <w:t>说现在的</w:t>
      </w:r>
      <w:proofErr w:type="spellStart"/>
      <w:r w:rsidRPr="006C002C">
        <w:t>H_new</w:t>
      </w:r>
      <w:proofErr w:type="spellEnd"/>
      <w:r w:rsidRPr="006C002C">
        <w:rPr>
          <w:rFonts w:hint="eastAsia"/>
        </w:rPr>
        <w:t>和</w:t>
      </w:r>
      <w:proofErr w:type="spellStart"/>
      <w:r w:rsidRPr="006C002C">
        <w:rPr>
          <w:rFonts w:hint="eastAsia"/>
        </w:rPr>
        <w:t>b_new</w:t>
      </w:r>
      <w:proofErr w:type="spellEnd"/>
      <w:r w:rsidRPr="006C002C">
        <w:rPr>
          <w:rFonts w:hint="eastAsia"/>
        </w:rPr>
        <w:t>还</w:t>
      </w:r>
      <w:r w:rsidRPr="006C002C">
        <w:t>都是</w:t>
      </w:r>
      <w:r w:rsidRPr="006C002C">
        <w:rPr>
          <w:rFonts w:hint="eastAsia"/>
        </w:rPr>
        <w:t>0)，</w:t>
      </w:r>
      <w:r w:rsidRPr="006C002C">
        <w:t>并</w:t>
      </w:r>
      <w:r w:rsidRPr="00AE3DED">
        <w:rPr>
          <w:highlight w:val="yellow"/>
        </w:rPr>
        <w:t>修改ceres</w:t>
      </w:r>
      <w:r w:rsidR="00315886" w:rsidRPr="00AE3DED">
        <w:rPr>
          <w:rFonts w:hint="eastAsia"/>
          <w:highlight w:val="yellow"/>
        </w:rPr>
        <w:t>代价</w:t>
      </w:r>
      <w:r w:rsidR="00315886" w:rsidRPr="00AE3DED">
        <w:rPr>
          <w:highlight w:val="yellow"/>
        </w:rPr>
        <w:t>函数的</w:t>
      </w:r>
      <w:r w:rsidRPr="00AE3DED">
        <w:rPr>
          <w:rFonts w:hint="eastAsia"/>
          <w:highlight w:val="yellow"/>
        </w:rPr>
        <w:t>参数块</w:t>
      </w:r>
      <w:r w:rsidRPr="00AE3DED">
        <w:rPr>
          <w:highlight w:val="yellow"/>
        </w:rPr>
        <w:t>的大小</w:t>
      </w:r>
      <w:r w:rsidRPr="006C002C">
        <w:t>。</w:t>
      </w:r>
      <w:r w:rsidRPr="006C002C">
        <w:rPr>
          <w:rFonts w:hint="eastAsia"/>
        </w:rPr>
        <w:t>更新</w:t>
      </w:r>
      <w:r w:rsidRPr="006C002C">
        <w:t>方法如下：</w:t>
      </w:r>
    </w:p>
    <w:p w14:paraId="386D7AC0" w14:textId="77777777" w:rsidR="006C002C" w:rsidRPr="006C002C" w:rsidRDefault="006C002C" w:rsidP="006C002C">
      <w:pPr>
        <w:ind w:left="360" w:firstLine="420"/>
      </w:pPr>
      <w:r w:rsidRPr="006C002C">
        <w:rPr>
          <w:noProof/>
        </w:rPr>
        <w:drawing>
          <wp:inline distT="0" distB="0" distL="0" distR="0" wp14:anchorId="75814A36" wp14:editId="7C08F9D1">
            <wp:extent cx="4212511" cy="2205660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4225851" cy="22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AE047" w14:textId="77777777" w:rsidR="006C002C" w:rsidRPr="006C002C" w:rsidRDefault="006C002C" w:rsidP="006C002C">
      <w:pPr>
        <w:ind w:firstLineChars="0"/>
      </w:pPr>
      <w:r w:rsidRPr="006C002C">
        <w:rPr>
          <w:rFonts w:hint="eastAsia"/>
        </w:rPr>
        <w:t>c．</w:t>
      </w:r>
      <w:r w:rsidRPr="00AE3DED">
        <w:rPr>
          <w:highlight w:val="yellow"/>
        </w:rPr>
        <w:t>设置ceres</w:t>
      </w:r>
      <w:r w:rsidR="00801B82" w:rsidRPr="00AE3DED">
        <w:rPr>
          <w:rFonts w:hint="eastAsia"/>
          <w:highlight w:val="yellow"/>
        </w:rPr>
        <w:t>代价</w:t>
      </w:r>
      <w:r w:rsidR="00801B82" w:rsidRPr="00AE3DED">
        <w:rPr>
          <w:highlight w:val="yellow"/>
        </w:rPr>
        <w:t>函数的</w:t>
      </w:r>
      <w:r w:rsidRPr="00AE3DED">
        <w:rPr>
          <w:highlight w:val="yellow"/>
        </w:rPr>
        <w:t>残差的维度</w:t>
      </w:r>
    </w:p>
    <w:p w14:paraId="4B4AFD67" w14:textId="77777777" w:rsidR="006C002C" w:rsidRDefault="006C002C" w:rsidP="006C002C">
      <w:pPr>
        <w:ind w:firstLineChars="0"/>
      </w:pPr>
      <w:r w:rsidRPr="006C002C">
        <w:t>d</w:t>
      </w:r>
      <w:r w:rsidRPr="006C002C">
        <w:rPr>
          <w:rFonts w:hint="eastAsia"/>
        </w:rPr>
        <w:t>．计算</w:t>
      </w:r>
      <w:r w:rsidRPr="006C002C">
        <w:t>得到</w:t>
      </w:r>
      <w:r w:rsidRPr="006C002C">
        <w:rPr>
          <w:rFonts w:hint="eastAsia"/>
        </w:rPr>
        <w:t>这个</w:t>
      </w:r>
      <w:r w:rsidRPr="006C002C">
        <w:t>残差</w:t>
      </w:r>
      <w:r w:rsidRPr="006C002C">
        <w:rPr>
          <w:rFonts w:hint="eastAsia"/>
        </w:rPr>
        <w:t>对于</w:t>
      </w:r>
      <w:r w:rsidRPr="006C002C">
        <w:t>每个参数块的雅克比矩阵</w:t>
      </w:r>
      <w:r w:rsidRPr="006C002C">
        <w:rPr>
          <w:rFonts w:hint="eastAsia"/>
        </w:rPr>
        <w:t>和</w:t>
      </w:r>
      <w:r w:rsidRPr="006C002C">
        <w:t>残差</w:t>
      </w:r>
    </w:p>
    <w:p w14:paraId="16E82AB1" w14:textId="77777777" w:rsidR="0065064E" w:rsidRDefault="0065064E" w:rsidP="006C002C">
      <w:pPr>
        <w:ind w:firstLineChars="0"/>
      </w:pPr>
      <w:r>
        <w:rPr>
          <w:rFonts w:hint="eastAsia"/>
        </w:rPr>
        <w:t>e．</w:t>
      </w:r>
      <w:r w:rsidR="00335C04" w:rsidRPr="00335C04">
        <w:rPr>
          <w:rFonts w:hint="eastAsia"/>
        </w:rPr>
        <w:t>如果这个残差块使用了</w:t>
      </w:r>
      <w:r w:rsidR="00335C04" w:rsidRPr="00335C04">
        <w:t>loss function那么更新雅克比和残差</w:t>
      </w:r>
      <w:r w:rsidR="00335C04">
        <w:rPr>
          <w:rFonts w:hint="eastAsia"/>
        </w:rPr>
        <w:t>。</w:t>
      </w:r>
      <w:r>
        <w:t>经过我们验证</w:t>
      </w:r>
      <w:proofErr w:type="spellStart"/>
      <w:r>
        <w:rPr>
          <w:rFonts w:hint="eastAsia"/>
        </w:rPr>
        <w:t>okvis</w:t>
      </w:r>
      <w:proofErr w:type="spellEnd"/>
      <w:r>
        <w:t>中只有BA残差中设置了loss function，</w:t>
      </w:r>
      <w:r>
        <w:rPr>
          <w:rFonts w:hint="eastAsia"/>
        </w:rPr>
        <w:t>使用的</w:t>
      </w:r>
      <w:r>
        <w:t>是</w:t>
      </w:r>
      <w:proofErr w:type="spellStart"/>
      <w:r>
        <w:t>cauchy</w:t>
      </w:r>
      <w:proofErr w:type="spellEnd"/>
      <w:r>
        <w:t>函数，参数设置为</w:t>
      </w:r>
      <w:r>
        <w:rPr>
          <w:rFonts w:hint="eastAsia"/>
        </w:rPr>
        <w:t>1</w:t>
      </w:r>
      <w:r w:rsidR="00B6576D">
        <w:rPr>
          <w:rFonts w:hint="eastAsia"/>
        </w:rPr>
        <w:t>。</w:t>
      </w:r>
    </w:p>
    <w:p w14:paraId="63BA8CB5" w14:textId="77777777" w:rsidR="00D85216" w:rsidRDefault="00D85216" w:rsidP="00D85216">
      <w:pPr>
        <w:ind w:firstLineChars="0"/>
        <w:jc w:val="center"/>
        <w:rPr>
          <w:noProof/>
        </w:rPr>
      </w:pPr>
      <w:r>
        <w:rPr>
          <w:noProof/>
        </w:rPr>
        <w:drawing>
          <wp:inline distT="0" distB="0" distL="0" distR="0" wp14:anchorId="7F64BF08" wp14:editId="57019CB3">
            <wp:extent cx="2772512" cy="529735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2775203" cy="530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757C" w:rsidRPr="0021757C">
        <w:rPr>
          <w:noProof/>
        </w:rPr>
        <w:t xml:space="preserve"> </w:t>
      </w:r>
      <w:r w:rsidR="0021757C">
        <w:rPr>
          <w:noProof/>
        </w:rPr>
        <w:drawing>
          <wp:inline distT="0" distB="0" distL="0" distR="0" wp14:anchorId="73E57689" wp14:editId="45015B1B">
            <wp:extent cx="1089964" cy="239637"/>
            <wp:effectExtent l="0" t="0" r="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1118252" cy="24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4F5BE" w14:textId="77777777" w:rsidR="00215442" w:rsidRDefault="00215442" w:rsidP="00215442">
      <w:pPr>
        <w:ind w:firstLineChars="0"/>
        <w:jc w:val="center"/>
      </w:pPr>
      <w:r>
        <w:rPr>
          <w:noProof/>
        </w:rPr>
        <w:drawing>
          <wp:inline distT="0" distB="0" distL="0" distR="0" wp14:anchorId="60110608" wp14:editId="082137FA">
            <wp:extent cx="4967021" cy="1334147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4973964" cy="1336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42268" w14:textId="77777777" w:rsidR="006C002C" w:rsidRPr="006C002C" w:rsidRDefault="0065064E" w:rsidP="006C002C">
      <w:pPr>
        <w:ind w:firstLineChars="0"/>
      </w:pPr>
      <w:r>
        <w:rPr>
          <w:rFonts w:hint="eastAsia"/>
        </w:rPr>
        <w:t>f</w:t>
      </w:r>
      <w:r w:rsidR="006C002C" w:rsidRPr="006C002C">
        <w:rPr>
          <w:rFonts w:hint="eastAsia"/>
        </w:rPr>
        <w:t>．根据</w:t>
      </w:r>
      <w:r w:rsidR="006C002C" w:rsidRPr="006C002C">
        <w:t>新得到的</w:t>
      </w:r>
      <w:r w:rsidR="006C002C" w:rsidRPr="006C002C">
        <w:rPr>
          <w:rFonts w:hint="eastAsia"/>
        </w:rPr>
        <w:t>雅克比矩阵</w:t>
      </w:r>
      <w:r w:rsidR="006C002C" w:rsidRPr="006C002C">
        <w:t>和残差</w:t>
      </w:r>
      <w:r w:rsidR="006C002C" w:rsidRPr="006C002C">
        <w:rPr>
          <w:rFonts w:hint="eastAsia"/>
        </w:rPr>
        <w:t>更新H矩阵</w:t>
      </w:r>
      <w:r w:rsidR="006C002C" w:rsidRPr="006C002C">
        <w:t>和b向量</w:t>
      </w:r>
      <w:r w:rsidR="006C002C" w:rsidRPr="006C002C">
        <w:rPr>
          <w:rFonts w:hint="eastAsia"/>
        </w:rPr>
        <w:t>：</w:t>
      </w:r>
    </w:p>
    <w:p w14:paraId="3BE8EC50" w14:textId="77777777" w:rsidR="006C002C" w:rsidRPr="006C002C" w:rsidRDefault="006C002C" w:rsidP="006C002C">
      <w:pPr>
        <w:ind w:firstLineChars="0"/>
      </w:pPr>
      <w:r w:rsidRPr="006C002C">
        <w:t xml:space="preserve">   </w:t>
      </w:r>
      <w:r w:rsidRPr="006C002C">
        <w:rPr>
          <w:rFonts w:hint="eastAsia"/>
        </w:rPr>
        <w:t>遍历</w:t>
      </w:r>
      <w:r w:rsidRPr="006C002C">
        <w:t>参数块：</w:t>
      </w:r>
    </w:p>
    <w:p w14:paraId="71BE8E8E" w14:textId="77777777" w:rsidR="00296F62" w:rsidRDefault="006C002C" w:rsidP="00484B7C">
      <w:pPr>
        <w:ind w:firstLineChars="0"/>
      </w:pPr>
      <w:r w:rsidRPr="006C002C">
        <w:tab/>
      </w:r>
      <w:r w:rsidRPr="006C002C">
        <w:tab/>
      </w:r>
      <w:r w:rsidRPr="006C002C">
        <w:rPr>
          <w:rFonts w:hint="eastAsia"/>
        </w:rPr>
        <w:t>首先</w:t>
      </w:r>
      <w:r w:rsidRPr="006C002C">
        <w:t>更新</w:t>
      </w:r>
      <w:r w:rsidRPr="006C002C">
        <w:rPr>
          <w:rFonts w:hint="eastAsia"/>
        </w:rPr>
        <w:t>参数</w:t>
      </w:r>
      <w:r w:rsidRPr="006C002C">
        <w:t>自己在</w:t>
      </w:r>
      <w:r w:rsidRPr="006C002C">
        <w:rPr>
          <w:rFonts w:hint="eastAsia"/>
        </w:rPr>
        <w:t>H矩阵</w:t>
      </w:r>
      <w:r w:rsidRPr="006C002C">
        <w:t>中的内容</w:t>
      </w:r>
      <w:r w:rsidR="00296F62">
        <w:rPr>
          <w:rFonts w:hint="eastAsia"/>
        </w:rPr>
        <w:t>，</w:t>
      </w:r>
      <w:r w:rsidRPr="006C002C">
        <w:rPr>
          <w:rFonts w:hint="eastAsia"/>
        </w:rPr>
        <w:t>然后</w:t>
      </w:r>
      <w:r w:rsidRPr="006C002C">
        <w:t>更新和其他参数块相耦合的内容</w:t>
      </w:r>
      <w:r w:rsidR="00FA3C46">
        <w:rPr>
          <w:rFonts w:hint="eastAsia"/>
        </w:rPr>
        <w:t>,</w:t>
      </w:r>
    </w:p>
    <w:p w14:paraId="366FC117" w14:textId="77777777" w:rsidR="006C002C" w:rsidRDefault="005B4E2B" w:rsidP="00296F62">
      <w:pPr>
        <w:ind w:left="420" w:firstLineChars="0" w:firstLine="420"/>
      </w:pPr>
      <w:r>
        <w:rPr>
          <w:rFonts w:hint="eastAsia"/>
        </w:rPr>
        <w:t>(</w:t>
      </w:r>
      <w:r w:rsidR="001C7C7F">
        <w:rPr>
          <w:rFonts w:hint="eastAsia"/>
        </w:rPr>
        <w:t>为什么</w:t>
      </w:r>
      <w:r w:rsidR="001C7C7F">
        <w:t>这么更新</w:t>
      </w:r>
      <w:r w:rsidR="00FA3C46">
        <w:rPr>
          <w:rFonts w:hint="eastAsia"/>
        </w:rPr>
        <w:t>详见深蓝</w:t>
      </w:r>
      <w:r w:rsidR="00FA3C46">
        <w:t>学院课程</w:t>
      </w:r>
      <w:r>
        <w:rPr>
          <w:rFonts w:hint="eastAsia"/>
        </w:rPr>
        <w:t>)</w:t>
      </w:r>
    </w:p>
    <w:p w14:paraId="784F7195" w14:textId="77777777" w:rsidR="00C415F5" w:rsidRPr="006C002C" w:rsidRDefault="0065064E" w:rsidP="00484B7C">
      <w:pPr>
        <w:ind w:firstLineChars="0"/>
      </w:pPr>
      <w:r>
        <w:t>g</w:t>
      </w:r>
      <w:r w:rsidR="00C415F5">
        <w:rPr>
          <w:rFonts w:hint="eastAsia"/>
        </w:rPr>
        <w:t>.</w:t>
      </w:r>
      <w:r w:rsidR="00C415F5" w:rsidRPr="00C415F5">
        <w:rPr>
          <w:rFonts w:hint="eastAsia"/>
        </w:rPr>
        <w:t xml:space="preserve"> </w:t>
      </w:r>
      <w:r w:rsidR="00C415F5" w:rsidRPr="00AE3DED">
        <w:rPr>
          <w:rFonts w:hint="eastAsia"/>
          <w:highlight w:val="yellow"/>
        </w:rPr>
        <w:t>从</w:t>
      </w:r>
      <w:r w:rsidR="00C415F5" w:rsidRPr="00AE3DED">
        <w:rPr>
          <w:highlight w:val="yellow"/>
        </w:rPr>
        <w:t>ceres中删除这个残差块</w:t>
      </w:r>
      <w:r w:rsidR="000A17D7">
        <w:rPr>
          <w:rFonts w:hint="eastAsia"/>
        </w:rPr>
        <w:t>。</w:t>
      </w:r>
    </w:p>
    <w:p w14:paraId="1AC5665B" w14:textId="77777777" w:rsidR="007F6D47" w:rsidRDefault="00847492" w:rsidP="007F6D47">
      <w:pPr>
        <w:pStyle w:val="3"/>
        <w:spacing w:before="0" w:after="0" w:line="240" w:lineRule="auto"/>
        <w:ind w:firstLineChars="0" w:firstLine="0"/>
        <w:rPr>
          <w:sz w:val="24"/>
        </w:rPr>
      </w:pPr>
      <w:r>
        <w:rPr>
          <w:sz w:val="24"/>
        </w:rPr>
        <w:t>9</w:t>
      </w:r>
      <w:r w:rsidR="007F6D47" w:rsidRPr="007F6D47">
        <w:rPr>
          <w:rFonts w:hint="eastAsia"/>
          <w:sz w:val="24"/>
        </w:rPr>
        <w:t>.</w:t>
      </w:r>
      <w:r w:rsidR="00C6334F">
        <w:rPr>
          <w:sz w:val="24"/>
        </w:rPr>
        <w:t>2</w:t>
      </w:r>
      <w:r w:rsidR="007F6D47" w:rsidRPr="007F6D47">
        <w:rPr>
          <w:rFonts w:hint="eastAsia"/>
          <w:sz w:val="24"/>
        </w:rPr>
        <w:t xml:space="preserve"> </w:t>
      </w:r>
      <w:proofErr w:type="spellStart"/>
      <w:r w:rsidR="007F6D47" w:rsidRPr="007F6D47">
        <w:rPr>
          <w:sz w:val="24"/>
        </w:rPr>
        <w:t>marginalizeOut</w:t>
      </w:r>
      <w:proofErr w:type="spellEnd"/>
    </w:p>
    <w:p w14:paraId="21F4630A" w14:textId="77777777" w:rsidR="00467C7F" w:rsidRPr="00467C7F" w:rsidRDefault="00467C7F" w:rsidP="00084853">
      <w:pPr>
        <w:ind w:firstLineChars="0" w:firstLine="0"/>
      </w:pPr>
      <w:r>
        <w:rPr>
          <w:rFonts w:hint="eastAsia"/>
        </w:rPr>
        <w:t>输入的参数是</w:t>
      </w:r>
      <w:r w:rsidRPr="00467C7F">
        <w:rPr>
          <w:rFonts w:hint="eastAsia"/>
        </w:rPr>
        <w:t>要边缘化的参数块的</w:t>
      </w:r>
      <w:r w:rsidRPr="00467C7F">
        <w:t>id</w:t>
      </w:r>
      <w:r w:rsidR="008540AC">
        <w:rPr>
          <w:rFonts w:hint="eastAsia"/>
        </w:rPr>
        <w:t>：</w:t>
      </w:r>
    </w:p>
    <w:p w14:paraId="37883007" w14:textId="77777777" w:rsidR="007F6D47" w:rsidRDefault="00373DEB" w:rsidP="00C6334F">
      <w:pPr>
        <w:ind w:firstLineChars="0" w:firstLine="0"/>
      </w:pPr>
      <w:r>
        <w:rPr>
          <w:rFonts w:hint="eastAsia"/>
        </w:rPr>
        <w:t>主要是</w:t>
      </w:r>
      <w:r w:rsidR="00EA4187">
        <w:rPr>
          <w:rFonts w:hint="eastAsia"/>
        </w:rPr>
        <w:t>完</w:t>
      </w:r>
      <w:r>
        <w:rPr>
          <w:rFonts w:hint="eastAsia"/>
        </w:rPr>
        <w:t>成了</w:t>
      </w:r>
      <w:proofErr w:type="spellStart"/>
      <w:r>
        <w:t>shur</w:t>
      </w:r>
      <w:proofErr w:type="spellEnd"/>
      <w:r w:rsidR="00E40F8A">
        <w:t>补的计算</w:t>
      </w:r>
      <w:r w:rsidR="00E40F8A">
        <w:rPr>
          <w:rFonts w:hint="eastAsia"/>
        </w:rPr>
        <w:t>。</w:t>
      </w:r>
      <w:r w:rsidR="00E40F8A" w:rsidRPr="00CA00E4">
        <w:rPr>
          <w:rFonts w:hint="eastAsia"/>
          <w:highlight w:val="yellow"/>
        </w:rPr>
        <w:t>设置</w:t>
      </w:r>
      <w:r w:rsidR="00E40F8A" w:rsidRPr="00CA00E4">
        <w:rPr>
          <w:highlight w:val="yellow"/>
        </w:rPr>
        <w:t>ceres中</w:t>
      </w:r>
      <w:r w:rsidR="005C44F5" w:rsidRPr="00CA00E4">
        <w:rPr>
          <w:rFonts w:hint="eastAsia"/>
          <w:highlight w:val="yellow"/>
        </w:rPr>
        <w:t>代价</w:t>
      </w:r>
      <w:r w:rsidR="00653FA9" w:rsidRPr="00CA00E4">
        <w:rPr>
          <w:highlight w:val="yellow"/>
        </w:rPr>
        <w:t>函数</w:t>
      </w:r>
      <w:r w:rsidR="00E40F8A" w:rsidRPr="00CA00E4">
        <w:rPr>
          <w:highlight w:val="yellow"/>
        </w:rPr>
        <w:t>残差的维度</w:t>
      </w:r>
      <w:r w:rsidR="009E46A8">
        <w:rPr>
          <w:rFonts w:hint="eastAsia"/>
          <w:highlight w:val="yellow"/>
        </w:rPr>
        <w:t>=</w:t>
      </w:r>
      <w:r w:rsidR="009E46A8">
        <w:rPr>
          <w:highlight w:val="yellow"/>
        </w:rPr>
        <w:t>原</w:t>
      </w:r>
      <w:r w:rsidR="009E46A8">
        <w:rPr>
          <w:rFonts w:hint="eastAsia"/>
          <w:highlight w:val="yellow"/>
        </w:rPr>
        <w:t>来</w:t>
      </w:r>
      <w:r w:rsidR="009E46A8">
        <w:rPr>
          <w:highlight w:val="yellow"/>
        </w:rPr>
        <w:t>残差维度-边缘化</w:t>
      </w:r>
      <w:r w:rsidR="005713F4">
        <w:rPr>
          <w:rFonts w:hint="eastAsia"/>
          <w:highlight w:val="yellow"/>
        </w:rPr>
        <w:t>残差</w:t>
      </w:r>
      <w:r w:rsidR="005713F4">
        <w:rPr>
          <w:highlight w:val="yellow"/>
        </w:rPr>
        <w:t>维度</w:t>
      </w:r>
      <w:r w:rsidR="006C02C9" w:rsidRPr="00CA00E4">
        <w:rPr>
          <w:rFonts w:hint="eastAsia"/>
          <w:highlight w:val="yellow"/>
        </w:rPr>
        <w:t>。</w:t>
      </w:r>
      <w:r w:rsidR="00CF0C95" w:rsidRPr="00CA00E4">
        <w:rPr>
          <w:highlight w:val="yellow"/>
        </w:rPr>
        <w:t>删除ceres</w:t>
      </w:r>
      <w:r w:rsidR="00960191" w:rsidRPr="00CA00E4">
        <w:rPr>
          <w:rFonts w:hint="eastAsia"/>
          <w:highlight w:val="yellow"/>
        </w:rPr>
        <w:t>代价</w:t>
      </w:r>
      <w:r w:rsidR="00960191" w:rsidRPr="00CA00E4">
        <w:rPr>
          <w:highlight w:val="yellow"/>
        </w:rPr>
        <w:t>函</w:t>
      </w:r>
      <w:r w:rsidR="0007098A">
        <w:rPr>
          <w:rFonts w:hint="eastAsia"/>
          <w:highlight w:val="yellow"/>
        </w:rPr>
        <w:t xml:space="preserve"> </w:t>
      </w:r>
      <w:r w:rsidR="00960191" w:rsidRPr="00CA00E4">
        <w:rPr>
          <w:highlight w:val="yellow"/>
        </w:rPr>
        <w:t>数的</w:t>
      </w:r>
      <w:r w:rsidR="00AF52AE" w:rsidRPr="00CA00E4">
        <w:rPr>
          <w:highlight w:val="yellow"/>
        </w:rPr>
        <w:t>参数块</w:t>
      </w:r>
      <w:r w:rsidR="005C6744" w:rsidRPr="00CA00E4">
        <w:rPr>
          <w:rFonts w:hint="eastAsia"/>
          <w:highlight w:val="yellow"/>
        </w:rPr>
        <w:t>。</w:t>
      </w:r>
      <w:r w:rsidR="00561E96" w:rsidRPr="00CA00E4">
        <w:rPr>
          <w:rFonts w:hint="eastAsia"/>
          <w:highlight w:val="yellow"/>
        </w:rPr>
        <w:t>从</w:t>
      </w:r>
      <w:r w:rsidR="00561E96" w:rsidRPr="00CA00E4">
        <w:rPr>
          <w:highlight w:val="yellow"/>
        </w:rPr>
        <w:t>ceres中删除与这个参数块相关的残差</w:t>
      </w:r>
      <w:r w:rsidR="00F52B6E" w:rsidRPr="00CA00E4">
        <w:rPr>
          <w:highlight w:val="yellow"/>
        </w:rPr>
        <w:t>块</w:t>
      </w:r>
      <w:r w:rsidR="00F52B6E" w:rsidRPr="00CA00E4">
        <w:rPr>
          <w:rFonts w:hint="eastAsia"/>
          <w:highlight w:val="yellow"/>
        </w:rPr>
        <w:t>，</w:t>
      </w:r>
      <w:r w:rsidR="00561E96" w:rsidRPr="00CA00E4">
        <w:rPr>
          <w:highlight w:val="yellow"/>
        </w:rPr>
        <w:t>从ceres中删除这个参数块。</w:t>
      </w:r>
    </w:p>
    <w:p w14:paraId="7EA75BA0" w14:textId="77777777" w:rsidR="00702CAE" w:rsidRDefault="00374320" w:rsidP="00702CAE">
      <w:pPr>
        <w:ind w:firstLineChars="0" w:firstLine="0"/>
      </w:pPr>
      <w:r>
        <w:rPr>
          <w:rFonts w:hint="eastAsia"/>
        </w:rPr>
        <w:lastRenderedPageBreak/>
        <w:t>我们</w:t>
      </w:r>
      <w:r>
        <w:t>知道</w:t>
      </w:r>
      <w:r w:rsidR="00485959" w:rsidRPr="005841EB">
        <w:rPr>
          <w:position w:val="-8"/>
        </w:rPr>
        <w:object w:dxaOrig="1180" w:dyaOrig="279" w14:anchorId="7D6D27D7">
          <v:shape id="_x0000_i1103" type="#_x0000_t75" style="width:58.5pt;height:14.5pt" o:ole="">
            <v:imagedata r:id="rId166" o:title=""/>
          </v:shape>
          <o:OLEObject Type="Embed" ProgID="Equation.DSMT4" ShapeID="_x0000_i1103" DrawAspect="Content" ObjectID="_1701959758" r:id="rId167"/>
        </w:object>
      </w:r>
      <w:r w:rsidR="00485959">
        <w:rPr>
          <w:rFonts w:hint="eastAsia"/>
        </w:rPr>
        <w:t>，如果J中的</w:t>
      </w:r>
      <w:r w:rsidR="00485959">
        <w:t>值特</w:t>
      </w:r>
      <w:r w:rsidR="00485959">
        <w:rPr>
          <w:rFonts w:hint="eastAsia"/>
        </w:rPr>
        <w:t>别</w:t>
      </w:r>
      <w:r w:rsidR="00485959">
        <w:t>小，那么</w:t>
      </w:r>
      <w:r w:rsidR="00485959">
        <w:rPr>
          <w:rFonts w:hint="eastAsia"/>
        </w:rPr>
        <w:t>会</w:t>
      </w:r>
      <w:r w:rsidR="00485959">
        <w:t>造成H</w:t>
      </w:r>
      <w:r w:rsidR="00485959">
        <w:rPr>
          <w:rFonts w:hint="eastAsia"/>
        </w:rPr>
        <w:t>矩阵</w:t>
      </w:r>
      <w:r w:rsidR="00485959">
        <w:t>不可逆</w:t>
      </w:r>
      <w:r w:rsidR="00485959">
        <w:rPr>
          <w:rFonts w:hint="eastAsia"/>
        </w:rPr>
        <w:t>。</w:t>
      </w:r>
      <w:r w:rsidR="00485959">
        <w:t>这里</w:t>
      </w:r>
      <w:r w:rsidR="00485959">
        <w:rPr>
          <w:rFonts w:hint="eastAsia"/>
        </w:rPr>
        <w:t>作者</w:t>
      </w:r>
      <w:r w:rsidR="00485959">
        <w:t>用了一个小技巧：</w:t>
      </w:r>
      <w:r w:rsidR="00AE23D3">
        <w:rPr>
          <w:rFonts w:hint="eastAsia"/>
        </w:rPr>
        <w:t>让J矩阵</w:t>
      </w:r>
      <w:r w:rsidR="00AE23D3">
        <w:t>右乘一个</w:t>
      </w:r>
      <w:r w:rsidR="0073725A">
        <w:rPr>
          <w:rFonts w:hint="eastAsia"/>
        </w:rPr>
        <w:t>对角</w:t>
      </w:r>
      <w:r w:rsidR="00AE23D3">
        <w:t>尺度矩阵</w:t>
      </w:r>
      <w:proofErr w:type="spellStart"/>
      <w:r w:rsidR="00AE23D3">
        <w:rPr>
          <w:rFonts w:hint="eastAsia"/>
        </w:rPr>
        <w:t>Pinv</w:t>
      </w:r>
      <w:proofErr w:type="spellEnd"/>
      <w:r w:rsidR="00AE23D3">
        <w:rPr>
          <w:rFonts w:hint="eastAsia"/>
        </w:rPr>
        <w:t>，</w:t>
      </w:r>
      <w:r w:rsidR="00AE23D3">
        <w:t>则公式变成</w:t>
      </w:r>
      <w:r w:rsidR="0073725A" w:rsidRPr="005841EB">
        <w:rPr>
          <w:position w:val="-8"/>
        </w:rPr>
        <w:object w:dxaOrig="2460" w:dyaOrig="279" w14:anchorId="5F9E61E2">
          <v:shape id="_x0000_i1104" type="#_x0000_t75" style="width:123pt;height:14.5pt" o:ole="">
            <v:imagedata r:id="rId168" o:title=""/>
          </v:shape>
          <o:OLEObject Type="Embed" ProgID="Equation.DSMT4" ShapeID="_x0000_i1104" DrawAspect="Content" ObjectID="_1701959759" r:id="rId169"/>
        </w:object>
      </w:r>
      <w:r w:rsidR="0073725A">
        <w:rPr>
          <w:rFonts w:hint="eastAsia"/>
        </w:rPr>
        <w:t>，因为</w:t>
      </w:r>
      <w:proofErr w:type="spellStart"/>
      <w:r w:rsidR="0073725A">
        <w:rPr>
          <w:rFonts w:hint="eastAsia"/>
        </w:rPr>
        <w:t>Pinv</w:t>
      </w:r>
      <w:proofErr w:type="spellEnd"/>
      <w:r w:rsidR="0073725A">
        <w:rPr>
          <w:rFonts w:hint="eastAsia"/>
        </w:rPr>
        <w:t>是对角矩阵</w:t>
      </w:r>
      <w:r w:rsidR="0073725A">
        <w:t>则</w:t>
      </w:r>
      <w:proofErr w:type="spellStart"/>
      <w:r w:rsidR="0073725A">
        <w:rPr>
          <w:rFonts w:hint="eastAsia"/>
        </w:rPr>
        <w:t>Pinv</w:t>
      </w:r>
      <w:r w:rsidR="0073725A">
        <w:rPr>
          <w:vertAlign w:val="superscript"/>
        </w:rPr>
        <w:t>T</w:t>
      </w:r>
      <w:proofErr w:type="spellEnd"/>
      <w:r w:rsidR="0073725A">
        <w:t>=</w:t>
      </w:r>
      <w:proofErr w:type="spellStart"/>
      <w:r w:rsidR="0073725A">
        <w:t>Pinv</w:t>
      </w:r>
      <w:proofErr w:type="spellEnd"/>
      <w:r w:rsidR="0073725A">
        <w:t>,</w:t>
      </w:r>
      <w:r w:rsidR="0073725A">
        <w:rPr>
          <w:rFonts w:hint="eastAsia"/>
        </w:rPr>
        <w:t>则上述公式变为</w:t>
      </w:r>
      <w:r w:rsidR="00FF6EB7" w:rsidRPr="00D72A4A">
        <w:rPr>
          <w:position w:val="-6"/>
        </w:rPr>
        <w:object w:dxaOrig="1960" w:dyaOrig="220" w14:anchorId="5A1E01D4">
          <v:shape id="_x0000_i1105" type="#_x0000_t75" style="width:97.5pt;height:10.5pt" o:ole="">
            <v:imagedata r:id="rId170" o:title=""/>
          </v:shape>
          <o:OLEObject Type="Embed" ProgID="Equation.DSMT4" ShapeID="_x0000_i1105" DrawAspect="Content" ObjectID="_1701959760" r:id="rId171"/>
        </w:object>
      </w:r>
      <w:r w:rsidR="0073725A">
        <w:rPr>
          <w:rFonts w:hint="eastAsia"/>
        </w:rPr>
        <w:t>。</w:t>
      </w:r>
      <w:r w:rsidR="00BF4AF6">
        <w:rPr>
          <w:rFonts w:hint="eastAsia"/>
        </w:rPr>
        <w:t>那么</w:t>
      </w:r>
      <w:r w:rsidR="00BF4AF6">
        <w:t>这个尺度矩阵是如何选取的呢？</w:t>
      </w:r>
      <w:r w:rsidR="007151AB" w:rsidRPr="007151AB">
        <w:rPr>
          <w:rFonts w:hint="eastAsia"/>
        </w:rPr>
        <w:t>提取</w:t>
      </w:r>
      <w:r w:rsidR="007151AB">
        <w:rPr>
          <w:rFonts w:hint="eastAsia"/>
        </w:rPr>
        <w:t>原始</w:t>
      </w:r>
      <w:r w:rsidR="007151AB">
        <w:t>H</w:t>
      </w:r>
      <w:r w:rsidR="007151AB" w:rsidRPr="007151AB">
        <w:t>矩阵的对角线上元素,如果</w:t>
      </w:r>
      <w:r w:rsidR="00A37A61">
        <w:rPr>
          <w:rFonts w:hint="eastAsia"/>
        </w:rPr>
        <w:t>元素</w:t>
      </w:r>
      <w:r w:rsidR="007151AB" w:rsidRPr="007151AB">
        <w:t>大于1.0e-9,选择对角线上元素的平方根</w:t>
      </w:r>
      <w:r w:rsidR="00457E03">
        <w:rPr>
          <w:rFonts w:hint="eastAsia"/>
        </w:rPr>
        <w:t>构建</w:t>
      </w:r>
      <w:r w:rsidR="00457E03">
        <w:t>P向量</w:t>
      </w:r>
      <w:r w:rsidR="007151AB" w:rsidRPr="007151AB">
        <w:t>,否则这个值赋值为10^-3</w:t>
      </w:r>
      <w:r w:rsidR="00B50A19">
        <w:rPr>
          <w:rFonts w:hint="eastAsia"/>
        </w:rPr>
        <w:t>，</w:t>
      </w:r>
      <w:r w:rsidR="00B50A19">
        <w:t>对P向量</w:t>
      </w:r>
      <w:r w:rsidR="00B50A19">
        <w:rPr>
          <w:rFonts w:hint="eastAsia"/>
        </w:rPr>
        <w:t>构造</w:t>
      </w:r>
      <w:r w:rsidR="00B50A19">
        <w:t>的</w:t>
      </w:r>
      <w:r w:rsidR="00B50A19">
        <w:rPr>
          <w:rFonts w:hint="eastAsia"/>
        </w:rPr>
        <w:t>对角</w:t>
      </w:r>
      <w:r w:rsidR="00B50A19">
        <w:t>矩阵求逆就是</w:t>
      </w:r>
      <w:proofErr w:type="spellStart"/>
      <w:r w:rsidR="00B50A19">
        <w:rPr>
          <w:rFonts w:hint="eastAsia"/>
        </w:rPr>
        <w:t>Pinv</w:t>
      </w:r>
      <w:proofErr w:type="spellEnd"/>
      <w:r w:rsidR="00B50A19">
        <w:rPr>
          <w:rFonts w:hint="eastAsia"/>
        </w:rPr>
        <w:t>矩阵</w:t>
      </w:r>
      <w:r w:rsidR="00B50A19">
        <w:t>。</w:t>
      </w:r>
    </w:p>
    <w:p w14:paraId="7572F638" w14:textId="77777777" w:rsidR="00ED6025" w:rsidRDefault="00FF6EB7" w:rsidP="00ED6025">
      <w:pPr>
        <w:ind w:firstLineChars="0" w:firstLine="0"/>
      </w:pPr>
      <w:r>
        <w:rPr>
          <w:rFonts w:hint="eastAsia"/>
        </w:rPr>
        <w:t>则</w:t>
      </w:r>
      <w:r>
        <w:t>我</w:t>
      </w:r>
      <w:r>
        <w:rPr>
          <w:rFonts w:hint="eastAsia"/>
        </w:rPr>
        <w:t>们</w:t>
      </w:r>
      <w:r>
        <w:t>在进行</w:t>
      </w:r>
      <w:proofErr w:type="spellStart"/>
      <w:r>
        <w:t>shur</w:t>
      </w:r>
      <w:proofErr w:type="spellEnd"/>
      <w:r w:rsidR="007261A1">
        <w:t>计算时实际上使用的</w:t>
      </w:r>
      <w:r>
        <w:rPr>
          <w:rFonts w:hint="eastAsia"/>
        </w:rPr>
        <w:t>H矩阵</w:t>
      </w:r>
      <w:r>
        <w:t>是</w:t>
      </w:r>
      <w:r w:rsidRPr="005841EB">
        <w:rPr>
          <w:position w:val="-6"/>
        </w:rPr>
        <w:object w:dxaOrig="1020" w:dyaOrig="220" w14:anchorId="4C38FCFA">
          <v:shape id="_x0000_i1106" type="#_x0000_t75" style="width:51pt;height:10.5pt" o:ole="">
            <v:imagedata r:id="rId172" o:title=""/>
          </v:shape>
          <o:OLEObject Type="Embed" ProgID="Equation.DSMT4" ShapeID="_x0000_i1106" DrawAspect="Content" ObjectID="_1701959761" r:id="rId173"/>
        </w:object>
      </w:r>
      <w:r w:rsidR="00ED6025">
        <w:rPr>
          <w:rFonts w:hint="eastAsia"/>
        </w:rPr>
        <w:t>,</w:t>
      </w:r>
      <w:r w:rsidR="00A23FF6" w:rsidRPr="00A23FF6">
        <w:t xml:space="preserve"> </w:t>
      </w:r>
      <w:r w:rsidR="00A23FF6">
        <w:t>b向量是</w:t>
      </w:r>
      <w:r w:rsidR="00A23FF6" w:rsidRPr="005841EB">
        <w:rPr>
          <w:position w:val="-6"/>
        </w:rPr>
        <w:object w:dxaOrig="580" w:dyaOrig="220" w14:anchorId="414DF04A">
          <v:shape id="_x0000_i1107" type="#_x0000_t75" style="width:29.5pt;height:10.5pt" o:ole="">
            <v:imagedata r:id="rId174" o:title=""/>
          </v:shape>
          <o:OLEObject Type="Embed" ProgID="Equation.DSMT4" ShapeID="_x0000_i1107" DrawAspect="Content" ObjectID="_1701959762" r:id="rId175"/>
        </w:object>
      </w:r>
      <w:r w:rsidR="00A23FF6">
        <w:rPr>
          <w:rFonts w:hint="eastAsia"/>
        </w:rPr>
        <w:t>。</w:t>
      </w:r>
      <w:r w:rsidR="009E56C1">
        <w:rPr>
          <w:rFonts w:hint="eastAsia"/>
        </w:rPr>
        <w:t>我们另</w:t>
      </w:r>
      <w:r w:rsidR="00ED6025" w:rsidRPr="005841EB">
        <w:rPr>
          <w:position w:val="-22"/>
        </w:rPr>
        <w:object w:dxaOrig="960" w:dyaOrig="520" w14:anchorId="66082F2E">
          <v:shape id="_x0000_i1108" type="#_x0000_t75" style="width:48pt;height:25.5pt" o:ole="">
            <v:imagedata r:id="rId176" o:title=""/>
          </v:shape>
          <o:OLEObject Type="Embed" ProgID="Equation.DSMT4" ShapeID="_x0000_i1108" DrawAspect="Content" ObjectID="_1701959763" r:id="rId177"/>
        </w:object>
      </w:r>
      <w:r w:rsidR="00ED6025">
        <w:t>,</w:t>
      </w:r>
      <w:r w:rsidR="00ED6025" w:rsidRPr="00BD79C2">
        <w:t xml:space="preserve"> </w:t>
      </w:r>
      <w:r w:rsidR="00ED6025" w:rsidRPr="005841EB">
        <w:rPr>
          <w:position w:val="-22"/>
        </w:rPr>
        <w:object w:dxaOrig="760" w:dyaOrig="520" w14:anchorId="6306F1EB">
          <v:shape id="_x0000_i1109" type="#_x0000_t75" style="width:38.5pt;height:25.5pt" o:ole="">
            <v:imagedata r:id="rId178" o:title=""/>
          </v:shape>
          <o:OLEObject Type="Embed" ProgID="Equation.DSMT4" ShapeID="_x0000_i1109" DrawAspect="Content" ObjectID="_1701959764" r:id="rId179"/>
        </w:object>
      </w:r>
      <w:r w:rsidR="00ED6025">
        <w:rPr>
          <w:rFonts w:hint="eastAsia"/>
        </w:rPr>
        <w:t>，</w:t>
      </w:r>
      <w:proofErr w:type="spellStart"/>
      <w:r w:rsidR="00ED6025">
        <w:rPr>
          <w:rFonts w:hint="eastAsia"/>
        </w:rPr>
        <w:t>schur</w:t>
      </w:r>
      <w:proofErr w:type="spellEnd"/>
      <w:r w:rsidR="00ED6025">
        <w:t>补公式：</w:t>
      </w:r>
    </w:p>
    <w:p w14:paraId="565CAE2A" w14:textId="77777777" w:rsidR="00ED6025" w:rsidRDefault="00ED6025" w:rsidP="00ED6025">
      <w:pPr>
        <w:ind w:firstLineChars="0" w:firstLine="0"/>
        <w:jc w:val="center"/>
      </w:pPr>
      <w:r w:rsidRPr="005841EB">
        <w:rPr>
          <w:position w:val="-10"/>
        </w:rPr>
        <w:object w:dxaOrig="1280" w:dyaOrig="300" w14:anchorId="1C7BA807">
          <v:shape id="_x0000_i1110" type="#_x0000_t75" style="width:63.5pt;height:15pt" o:ole="">
            <v:imagedata r:id="rId180" o:title=""/>
          </v:shape>
          <o:OLEObject Type="Embed" ProgID="Equation.DSMT4" ShapeID="_x0000_i1110" DrawAspect="Content" ObjectID="_1701959765" r:id="rId181"/>
        </w:object>
      </w:r>
    </w:p>
    <w:p w14:paraId="3C9269C9" w14:textId="77777777" w:rsidR="00ED6025" w:rsidRDefault="00ED6025" w:rsidP="00ED6025">
      <w:pPr>
        <w:ind w:firstLineChars="0" w:firstLine="0"/>
        <w:jc w:val="center"/>
      </w:pPr>
      <w:r w:rsidRPr="005841EB">
        <w:rPr>
          <w:position w:val="-10"/>
        </w:rPr>
        <w:object w:dxaOrig="1540" w:dyaOrig="300" w14:anchorId="4EE9DE59">
          <v:shape id="_x0000_i1111" type="#_x0000_t75" style="width:77pt;height:15pt" o:ole="">
            <v:imagedata r:id="rId182" o:title=""/>
          </v:shape>
          <o:OLEObject Type="Embed" ProgID="Equation.DSMT4" ShapeID="_x0000_i1111" DrawAspect="Content" ObjectID="_1701959766" r:id="rId183"/>
        </w:object>
      </w:r>
    </w:p>
    <w:p w14:paraId="57F10668" w14:textId="77777777" w:rsidR="003A577A" w:rsidRDefault="00FF6EB7" w:rsidP="00702CAE">
      <w:pPr>
        <w:ind w:firstLineChars="0" w:firstLine="0"/>
      </w:pPr>
      <w:r>
        <w:t>当我们</w:t>
      </w:r>
      <w:r>
        <w:rPr>
          <w:rFonts w:hint="eastAsia"/>
        </w:rPr>
        <w:t>计算</w:t>
      </w:r>
      <w:r>
        <w:t>完成</w:t>
      </w:r>
      <w:proofErr w:type="spellStart"/>
      <w:r>
        <w:t>schur</w:t>
      </w:r>
      <w:proofErr w:type="spellEnd"/>
      <w:r w:rsidR="003A577A">
        <w:t>后，需要去掉尺度的影响:</w:t>
      </w:r>
    </w:p>
    <w:p w14:paraId="548F9B12" w14:textId="77777777" w:rsidR="003A577A" w:rsidRDefault="003A577A" w:rsidP="003A577A">
      <w:pPr>
        <w:ind w:firstLineChars="0" w:firstLine="420"/>
        <w:jc w:val="center"/>
      </w:pPr>
      <w:r w:rsidRPr="005841EB">
        <w:rPr>
          <w:position w:val="-10"/>
        </w:rPr>
        <w:object w:dxaOrig="1719" w:dyaOrig="279" w14:anchorId="7D03D2F2">
          <v:shape id="_x0000_i1112" type="#_x0000_t75" style="width:86pt;height:14.5pt" o:ole="">
            <v:imagedata r:id="rId184" o:title=""/>
          </v:shape>
          <o:OLEObject Type="Embed" ProgID="Equation.DSMT4" ShapeID="_x0000_i1112" DrawAspect="Content" ObjectID="_1701959767" r:id="rId185"/>
        </w:object>
      </w:r>
    </w:p>
    <w:p w14:paraId="243CF2D5" w14:textId="77777777" w:rsidR="00591A36" w:rsidRDefault="0033760B" w:rsidP="003A577A">
      <w:pPr>
        <w:ind w:firstLineChars="0" w:firstLine="420"/>
        <w:jc w:val="center"/>
      </w:pPr>
      <w:r w:rsidRPr="005841EB">
        <w:rPr>
          <w:position w:val="-10"/>
        </w:rPr>
        <w:object w:dxaOrig="1140" w:dyaOrig="279" w14:anchorId="16C08D38">
          <v:shape id="_x0000_i1113" type="#_x0000_t75" style="width:57pt;height:14.5pt" o:ole="">
            <v:imagedata r:id="rId186" o:title=""/>
          </v:shape>
          <o:OLEObject Type="Embed" ProgID="Equation.DSMT4" ShapeID="_x0000_i1113" DrawAspect="Content" ObjectID="_1701959768" r:id="rId187"/>
        </w:object>
      </w:r>
    </w:p>
    <w:p w14:paraId="513CA16E" w14:textId="77777777" w:rsidR="0033760B" w:rsidRPr="0073725A" w:rsidRDefault="0033760B" w:rsidP="0033760B">
      <w:pPr>
        <w:ind w:firstLineChars="0" w:firstLine="420"/>
      </w:pPr>
      <w:r>
        <w:rPr>
          <w:rFonts w:hint="eastAsia"/>
        </w:rPr>
        <w:t>这里</w:t>
      </w:r>
      <w:r>
        <w:t>的</w:t>
      </w:r>
      <w:proofErr w:type="spellStart"/>
      <w:r>
        <w:rPr>
          <w:rFonts w:hint="eastAsia"/>
        </w:rPr>
        <w:t>P_a</w:t>
      </w:r>
      <w:proofErr w:type="spellEnd"/>
      <w:r>
        <w:rPr>
          <w:rFonts w:hint="eastAsia"/>
        </w:rPr>
        <w:t>矩阵</w:t>
      </w:r>
      <w:r>
        <w:t>是由</w:t>
      </w:r>
      <w:r>
        <w:rPr>
          <w:rFonts w:hint="eastAsia"/>
        </w:rPr>
        <w:t>P向量</w:t>
      </w:r>
      <w:r>
        <w:t>中与</w:t>
      </w:r>
      <w:r>
        <w:rPr>
          <w:rFonts w:hint="eastAsia"/>
        </w:rPr>
        <w:t>非</w:t>
      </w:r>
      <w:r>
        <w:t>边缘化状态相关的元素</w:t>
      </w:r>
      <w:r>
        <w:rPr>
          <w:rFonts w:hint="eastAsia"/>
        </w:rPr>
        <w:t>构成的</w:t>
      </w:r>
      <w:r>
        <w:t>对角矩阵。</w:t>
      </w:r>
    </w:p>
    <w:p w14:paraId="1E09E0D0" w14:textId="77777777" w:rsidR="007F6D47" w:rsidRDefault="00847492" w:rsidP="007F6D47">
      <w:pPr>
        <w:pStyle w:val="3"/>
        <w:spacing w:before="0" w:after="0" w:line="240" w:lineRule="auto"/>
        <w:ind w:firstLineChars="0" w:firstLine="0"/>
        <w:rPr>
          <w:sz w:val="24"/>
        </w:rPr>
      </w:pPr>
      <w:r>
        <w:rPr>
          <w:sz w:val="24"/>
        </w:rPr>
        <w:t>9</w:t>
      </w:r>
      <w:r w:rsidR="007F6D47" w:rsidRPr="007F6D47">
        <w:rPr>
          <w:rFonts w:hint="eastAsia"/>
          <w:sz w:val="24"/>
        </w:rPr>
        <w:t>.</w:t>
      </w:r>
      <w:r w:rsidR="00C6334F">
        <w:rPr>
          <w:sz w:val="24"/>
        </w:rPr>
        <w:t>3</w:t>
      </w:r>
      <w:r w:rsidR="007F6D47" w:rsidRPr="007F6D47">
        <w:rPr>
          <w:rFonts w:hint="eastAsia"/>
          <w:sz w:val="24"/>
        </w:rPr>
        <w:t xml:space="preserve"> </w:t>
      </w:r>
      <w:proofErr w:type="spellStart"/>
      <w:r w:rsidR="007F6D47" w:rsidRPr="007F6D47">
        <w:rPr>
          <w:sz w:val="24"/>
        </w:rPr>
        <w:t>updateErrorComputation</w:t>
      </w:r>
      <w:proofErr w:type="spellEnd"/>
    </w:p>
    <w:p w14:paraId="7C025BF5" w14:textId="77777777" w:rsidR="00542FC4" w:rsidRPr="00542FC4" w:rsidRDefault="00B065A1" w:rsidP="00B065A1">
      <w:pPr>
        <w:ind w:firstLineChars="0" w:firstLine="0"/>
      </w:pPr>
      <w:r>
        <w:rPr>
          <w:rFonts w:hint="eastAsia"/>
        </w:rPr>
        <w:t>0.</w:t>
      </w:r>
      <w:r w:rsidR="00542FC4" w:rsidRPr="00CA00E4">
        <w:rPr>
          <w:highlight w:val="yellow"/>
        </w:rPr>
        <w:t>设置ceres代价函数的残差维度</w:t>
      </w:r>
    </w:p>
    <w:p w14:paraId="018EC264" w14:textId="77777777" w:rsidR="005A0A50" w:rsidRDefault="00D90293" w:rsidP="00976D32">
      <w:pPr>
        <w:ind w:firstLineChars="0" w:firstLine="0"/>
      </w:pPr>
      <w:r>
        <w:t>a</w:t>
      </w:r>
      <w:r>
        <w:rPr>
          <w:rFonts w:hint="eastAsia"/>
        </w:rPr>
        <w:t>．</w:t>
      </w:r>
      <w:r w:rsidR="005A0A50">
        <w:rPr>
          <w:rFonts w:hint="eastAsia"/>
        </w:rPr>
        <w:t>当我们执行完</w:t>
      </w:r>
      <w:proofErr w:type="spellStart"/>
      <w:r w:rsidR="005A0A50">
        <w:t>schur</w:t>
      </w:r>
      <w:proofErr w:type="spellEnd"/>
      <w:r w:rsidR="005A0A50">
        <w:t>后，我们得到了如下的方程：</w:t>
      </w:r>
    </w:p>
    <w:p w14:paraId="5CC41785" w14:textId="77777777" w:rsidR="005A0A50" w:rsidRDefault="00333DBC" w:rsidP="006C460B">
      <w:pPr>
        <w:ind w:firstLineChars="0" w:firstLine="0"/>
        <w:jc w:val="center"/>
      </w:pPr>
      <w:r w:rsidRPr="00333DBC">
        <w:rPr>
          <w:position w:val="-10"/>
        </w:rPr>
        <w:object w:dxaOrig="2580" w:dyaOrig="300" w14:anchorId="73F66832">
          <v:shape id="_x0000_i1114" type="#_x0000_t75" style="width:129pt;height:15pt" o:ole="">
            <v:imagedata r:id="rId188" o:title=""/>
          </v:shape>
          <o:OLEObject Type="Embed" ProgID="Equation.DSMT4" ShapeID="_x0000_i1114" DrawAspect="Content" ObjectID="_1701959769" r:id="rId189"/>
        </w:object>
      </w:r>
    </w:p>
    <w:p w14:paraId="69C73510" w14:textId="77777777" w:rsidR="00E82087" w:rsidRDefault="00D90293" w:rsidP="00682528">
      <w:pPr>
        <w:ind w:firstLineChars="0" w:firstLine="0"/>
      </w:pPr>
      <w:r>
        <w:rPr>
          <w:rFonts w:hint="eastAsia"/>
        </w:rPr>
        <w:t>b．</w:t>
      </w:r>
      <w:r w:rsidR="00682528">
        <w:rPr>
          <w:rFonts w:hint="eastAsia"/>
        </w:rPr>
        <w:t>我们仔细</w:t>
      </w:r>
      <w:r w:rsidR="00682528">
        <w:t>分析一下如上的方程：</w:t>
      </w:r>
    </w:p>
    <w:p w14:paraId="1A4B93C3" w14:textId="77777777" w:rsidR="00E82087" w:rsidRDefault="00E82087" w:rsidP="00682528">
      <w:pPr>
        <w:ind w:firstLineChars="0" w:firstLine="0"/>
      </w:pPr>
      <w:r>
        <w:rPr>
          <w:rFonts w:hint="eastAsia"/>
        </w:rPr>
        <w:t>等式左边</w:t>
      </w:r>
      <w:r>
        <w:t>：</w:t>
      </w:r>
      <w:r>
        <w:rPr>
          <w:rFonts w:hint="eastAsia"/>
        </w:rPr>
        <w:t>U是</w:t>
      </w:r>
      <w:r>
        <w:t>雅克比矩阵，根据一致性原则是</w:t>
      </w:r>
      <w:r>
        <w:rPr>
          <w:rFonts w:hint="eastAsia"/>
        </w:rPr>
        <w:t>不变量</w:t>
      </w:r>
      <w:r>
        <w:t>。</w:t>
      </w:r>
      <w:r>
        <w:rPr>
          <w:rFonts w:hint="eastAsia"/>
        </w:rPr>
        <w:t>W和</w:t>
      </w:r>
      <w:r>
        <w:t>V</w:t>
      </w:r>
      <w:r>
        <w:rPr>
          <w:rFonts w:hint="eastAsia"/>
        </w:rPr>
        <w:t>也</w:t>
      </w:r>
      <w:r>
        <w:t>都是雅克比矩阵因此在迭代的过程中也不发生改变</w:t>
      </w:r>
      <w:r>
        <w:rPr>
          <w:rFonts w:hint="eastAsia"/>
        </w:rPr>
        <w:t>。</w:t>
      </w:r>
    </w:p>
    <w:p w14:paraId="6070575C" w14:textId="77777777" w:rsidR="00682528" w:rsidRDefault="00E82087" w:rsidP="00682528">
      <w:pPr>
        <w:ind w:firstLineChars="0" w:firstLine="0"/>
      </w:pPr>
      <w:r>
        <w:t>等式</w:t>
      </w:r>
      <w:r>
        <w:rPr>
          <w:rFonts w:hint="eastAsia"/>
        </w:rPr>
        <w:t>右边：</w:t>
      </w:r>
      <w:proofErr w:type="spellStart"/>
      <w:r>
        <w:t>b_a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_b</w:t>
      </w:r>
      <w:proofErr w:type="spellEnd"/>
      <w:r>
        <w:rPr>
          <w:rFonts w:hint="eastAsia"/>
        </w:rPr>
        <w:t>与</w:t>
      </w:r>
      <w:r>
        <w:t>残差相关因此会发生改变</w:t>
      </w:r>
      <w:r>
        <w:rPr>
          <w:rFonts w:hint="eastAsia"/>
        </w:rPr>
        <w:t>，</w:t>
      </w:r>
      <w:r>
        <w:t>W</w:t>
      </w:r>
      <w:r>
        <w:rPr>
          <w:rFonts w:hint="eastAsia"/>
        </w:rPr>
        <w:t>和</w:t>
      </w:r>
      <w:r>
        <w:t>V都是</w:t>
      </w:r>
      <w:r>
        <w:rPr>
          <w:rFonts w:hint="eastAsia"/>
        </w:rPr>
        <w:t>雅克比</w:t>
      </w:r>
      <w:r>
        <w:t>因此不</w:t>
      </w:r>
      <w:r>
        <w:rPr>
          <w:rFonts w:hint="eastAsia"/>
        </w:rPr>
        <w:t>发生</w:t>
      </w:r>
      <w:r>
        <w:t>改变。</w:t>
      </w:r>
    </w:p>
    <w:p w14:paraId="50D4551D" w14:textId="77777777" w:rsidR="00E82087" w:rsidRDefault="00062A90" w:rsidP="00682528">
      <w:pPr>
        <w:ind w:firstLineChars="0" w:firstLine="0"/>
      </w:pPr>
      <w:r>
        <w:t>c</w:t>
      </w:r>
      <w:r w:rsidR="00D90293">
        <w:rPr>
          <w:rFonts w:hint="eastAsia"/>
        </w:rPr>
        <w:t>．</w:t>
      </w:r>
      <w:r w:rsidR="000C1BFA">
        <w:rPr>
          <w:rFonts w:hint="eastAsia"/>
        </w:rPr>
        <w:t>整体</w:t>
      </w:r>
      <w:r w:rsidR="000C1BFA">
        <w:t>的迭代的流程</w:t>
      </w:r>
      <w:r w:rsidR="000C1BFA">
        <w:rPr>
          <w:rFonts w:hint="eastAsia"/>
        </w:rPr>
        <w:t>是</w:t>
      </w:r>
      <w:r w:rsidR="000C1BFA">
        <w:t>这样的：</w:t>
      </w:r>
      <w:r w:rsidR="00857629">
        <w:rPr>
          <w:rFonts w:hint="eastAsia"/>
        </w:rPr>
        <w:t>通过</w:t>
      </w:r>
      <w:r w:rsidR="00857629">
        <w:t>上述方程计算得到</w:t>
      </w:r>
      <w:r w:rsidR="00857629">
        <w:rPr>
          <w:rFonts w:hint="eastAsia"/>
        </w:rPr>
        <w:t>状态的</w:t>
      </w:r>
      <w:r w:rsidR="00857629">
        <w:t>变化量</w:t>
      </w:r>
      <w:r w:rsidR="00857629" w:rsidRPr="005841EB">
        <w:rPr>
          <w:position w:val="-6"/>
        </w:rPr>
        <w:object w:dxaOrig="260" w:dyaOrig="220" w14:anchorId="4F08319C">
          <v:shape id="_x0000_i1115" type="#_x0000_t75" style="width:13.5pt;height:10.5pt" o:ole="">
            <v:imagedata r:id="rId190" o:title=""/>
          </v:shape>
          <o:OLEObject Type="Embed" ProgID="Equation.DSMT4" ShapeID="_x0000_i1115" DrawAspect="Content" ObjectID="_1701959770" r:id="rId191"/>
        </w:object>
      </w:r>
      <w:r w:rsidR="00857629">
        <w:rPr>
          <w:rFonts w:hint="eastAsia"/>
        </w:rPr>
        <w:t>，用其</w:t>
      </w:r>
      <w:r w:rsidR="00857629">
        <w:t>更新状态。再</w:t>
      </w:r>
      <w:r w:rsidR="00857629">
        <w:rPr>
          <w:rFonts w:hint="eastAsia"/>
        </w:rPr>
        <w:t>将</w:t>
      </w:r>
      <w:r w:rsidR="00857629">
        <w:t>新的状态带入到残差中计算得到新的</w:t>
      </w:r>
      <w:proofErr w:type="spellStart"/>
      <w:r w:rsidR="00857629">
        <w:t>b_a</w:t>
      </w:r>
      <w:proofErr w:type="spellEnd"/>
      <w:r w:rsidR="00857629">
        <w:rPr>
          <w:rFonts w:hint="eastAsia"/>
        </w:rPr>
        <w:t>和</w:t>
      </w:r>
      <w:proofErr w:type="spellStart"/>
      <w:r w:rsidR="00857629">
        <w:rPr>
          <w:rFonts w:hint="eastAsia"/>
        </w:rPr>
        <w:t>b_b</w:t>
      </w:r>
      <w:proofErr w:type="spellEnd"/>
      <w:r w:rsidR="00857629">
        <w:rPr>
          <w:rFonts w:hint="eastAsia"/>
        </w:rPr>
        <w:t>。</w:t>
      </w:r>
      <w:r w:rsidR="00857629">
        <w:t>然后</w:t>
      </w:r>
      <w:r w:rsidR="00857629">
        <w:rPr>
          <w:rFonts w:hint="eastAsia"/>
        </w:rPr>
        <w:t>再将</w:t>
      </w:r>
      <w:r w:rsidR="00857629">
        <w:t>新的</w:t>
      </w:r>
      <w:proofErr w:type="spellStart"/>
      <w:r w:rsidR="00857629">
        <w:t>b_a</w:t>
      </w:r>
      <w:proofErr w:type="spellEnd"/>
      <w:r w:rsidR="00857629">
        <w:rPr>
          <w:rFonts w:hint="eastAsia"/>
        </w:rPr>
        <w:t>和</w:t>
      </w:r>
      <w:proofErr w:type="spellStart"/>
      <w:r w:rsidR="00857629">
        <w:rPr>
          <w:rFonts w:hint="eastAsia"/>
        </w:rPr>
        <w:t>b_b</w:t>
      </w:r>
      <w:proofErr w:type="spellEnd"/>
      <w:r w:rsidR="00857629">
        <w:rPr>
          <w:rFonts w:hint="eastAsia"/>
        </w:rPr>
        <w:t>带入</w:t>
      </w:r>
      <w:r w:rsidR="00857629">
        <w:t>上述方程进行</w:t>
      </w:r>
      <w:r w:rsidR="00857629">
        <w:rPr>
          <w:rFonts w:hint="eastAsia"/>
        </w:rPr>
        <w:t>下次迭代</w:t>
      </w:r>
      <w:r w:rsidR="00857629">
        <w:t>。</w:t>
      </w:r>
    </w:p>
    <w:p w14:paraId="7CD21A90" w14:textId="2FA45068" w:rsidR="00857629" w:rsidRDefault="004E5A9F" w:rsidP="00682528">
      <w:pPr>
        <w:ind w:firstLineChars="0" w:firstLine="0"/>
      </w:pPr>
      <w:r>
        <w:rPr>
          <w:rFonts w:hint="eastAsia"/>
        </w:rPr>
        <w:t>d．</w:t>
      </w:r>
      <w:r w:rsidR="00551504">
        <w:rPr>
          <w:rFonts w:hint="eastAsia"/>
        </w:rPr>
        <w:t>可以</w:t>
      </w:r>
      <w:r w:rsidR="00551504">
        <w:t>看到</w:t>
      </w:r>
      <w:r>
        <w:rPr>
          <w:rFonts w:hint="eastAsia"/>
        </w:rPr>
        <w:t>整体</w:t>
      </w:r>
      <w:r>
        <w:t>的</w:t>
      </w:r>
      <w:r>
        <w:rPr>
          <w:rFonts w:hint="eastAsia"/>
        </w:rPr>
        <w:t>迭代流程</w:t>
      </w:r>
      <w:r>
        <w:t>并不复杂，但是这种方式无法加入到ceres的</w:t>
      </w:r>
      <w:r>
        <w:rPr>
          <w:rFonts w:hint="eastAsia"/>
        </w:rPr>
        <w:t>代码中</w:t>
      </w:r>
      <w:r>
        <w:t>实现。主要</w:t>
      </w:r>
      <w:r>
        <w:rPr>
          <w:rFonts w:hint="eastAsia"/>
        </w:rPr>
        <w:t>原因是</w:t>
      </w:r>
      <w:r>
        <w:t>ceres需要用户定义</w:t>
      </w:r>
      <w:r>
        <w:rPr>
          <w:rFonts w:hint="eastAsia"/>
        </w:rPr>
        <w:t>每个残差块</w:t>
      </w:r>
      <w:r>
        <w:t>的残差计算方法。</w:t>
      </w:r>
      <w:r w:rsidR="00472AB8">
        <w:rPr>
          <w:rFonts w:hint="eastAsia"/>
        </w:rPr>
        <w:t>很显然</w:t>
      </w:r>
      <w:proofErr w:type="spellStart"/>
      <w:r w:rsidR="00472AB8">
        <w:rPr>
          <w:rFonts w:hint="eastAsia"/>
        </w:rPr>
        <w:t>schur</w:t>
      </w:r>
      <w:proofErr w:type="spellEnd"/>
      <w:r w:rsidR="00BD2B8A">
        <w:rPr>
          <w:rFonts w:hint="eastAsia"/>
        </w:rPr>
        <w:t>的</w:t>
      </w:r>
      <w:r w:rsidR="00BD2B8A">
        <w:t>结果</w:t>
      </w:r>
      <w:r w:rsidR="00FD3C42" w:rsidRPr="005841EB">
        <w:rPr>
          <w:position w:val="-8"/>
        </w:rPr>
        <w:object w:dxaOrig="1160" w:dyaOrig="279" w14:anchorId="086419CC">
          <v:shape id="_x0000_i1116" type="#_x0000_t75" style="width:58pt;height:14.5pt" o:ole="">
            <v:imagedata r:id="rId192" o:title=""/>
          </v:shape>
          <o:OLEObject Type="Embed" ProgID="Equation.DSMT4" ShapeID="_x0000_i1116" DrawAspect="Content" ObjectID="_1701959771" r:id="rId193"/>
        </w:object>
      </w:r>
      <w:r w:rsidR="00472AB8">
        <w:t>只给出了整体的残差计算方法但是</w:t>
      </w:r>
      <w:r w:rsidR="00FD3C55">
        <w:rPr>
          <w:rFonts w:hint="eastAsia"/>
        </w:rPr>
        <w:t>并不符合</w:t>
      </w:r>
      <w:proofErr w:type="spellStart"/>
      <w:r w:rsidR="00FD3C55">
        <w:rPr>
          <w:rFonts w:hint="eastAsia"/>
        </w:rPr>
        <w:t>J</w:t>
      </w:r>
      <w:r w:rsidR="00FD3C55" w:rsidRPr="00FD3C55">
        <w:rPr>
          <w:vertAlign w:val="superscript"/>
        </w:rPr>
        <w:t>T</w:t>
      </w:r>
      <w:r w:rsidR="00FD3C55">
        <w:t>f</w:t>
      </w:r>
      <w:proofErr w:type="spellEnd"/>
      <w:r w:rsidR="00FD3C55">
        <w:rPr>
          <w:rFonts w:hint="eastAsia"/>
        </w:rPr>
        <w:t>的形式</w:t>
      </w:r>
      <w:r w:rsidR="00472AB8">
        <w:t>。</w:t>
      </w:r>
      <w:r w:rsidR="006947AD">
        <w:rPr>
          <w:rFonts w:hint="eastAsia"/>
        </w:rPr>
        <w:t>那么如何</w:t>
      </w:r>
      <w:r w:rsidR="006947AD">
        <w:t>解决这个问题呢？</w:t>
      </w:r>
    </w:p>
    <w:p w14:paraId="23520F22" w14:textId="77777777" w:rsidR="00A52141" w:rsidRDefault="006947AD" w:rsidP="00682528">
      <w:pPr>
        <w:ind w:firstLineChars="0" w:firstLine="0"/>
      </w:pPr>
      <w:r>
        <w:t>e</w:t>
      </w:r>
      <w:r>
        <w:rPr>
          <w:rFonts w:hint="eastAsia"/>
        </w:rPr>
        <w:t>．</w:t>
      </w:r>
      <w:proofErr w:type="spellStart"/>
      <w:r w:rsidR="00FA5C50">
        <w:t>okvis</w:t>
      </w:r>
      <w:proofErr w:type="spellEnd"/>
      <w:r w:rsidR="00FA5C50">
        <w:t>中</w:t>
      </w:r>
      <w:r w:rsidR="00FA5C50">
        <w:rPr>
          <w:rFonts w:hint="eastAsia"/>
        </w:rPr>
        <w:t>作者</w:t>
      </w:r>
      <w:r w:rsidR="00FA5C50">
        <w:t>使用了对残差线性化的方法：</w:t>
      </w:r>
    </w:p>
    <w:p w14:paraId="1E1B58E8" w14:textId="77777777" w:rsidR="006947AD" w:rsidRDefault="00E717C2" w:rsidP="00E717C2">
      <w:pPr>
        <w:ind w:firstLineChars="0" w:firstLine="0"/>
        <w:jc w:val="center"/>
      </w:pPr>
      <w:r w:rsidRPr="005841EB">
        <w:rPr>
          <w:position w:val="-22"/>
        </w:rPr>
        <w:object w:dxaOrig="3420" w:dyaOrig="520" w14:anchorId="033E5EB6">
          <v:shape id="_x0000_i1117" type="#_x0000_t75" style="width:171pt;height:25.5pt" o:ole="">
            <v:imagedata r:id="rId194" o:title=""/>
          </v:shape>
          <o:OLEObject Type="Embed" ProgID="Equation.DSMT4" ShapeID="_x0000_i1117" DrawAspect="Content" ObjectID="_1701959772" r:id="rId195"/>
        </w:object>
      </w:r>
    </w:p>
    <w:p w14:paraId="1A2E6FAF" w14:textId="77777777" w:rsidR="00E717C2" w:rsidRDefault="00E717C2" w:rsidP="00E717C2">
      <w:pPr>
        <w:ind w:firstLineChars="0" w:firstLine="0"/>
        <w:jc w:val="left"/>
      </w:pPr>
      <w:r>
        <w:rPr>
          <w:rFonts w:hint="eastAsia"/>
        </w:rPr>
        <w:t>则</w:t>
      </w:r>
      <w:r w:rsidR="004735F6" w:rsidRPr="005841EB">
        <w:rPr>
          <w:position w:val="-22"/>
        </w:rPr>
        <w:object w:dxaOrig="2439" w:dyaOrig="520" w14:anchorId="0AC4170E">
          <v:shape id="_x0000_i1118" type="#_x0000_t75" style="width:122pt;height:25.5pt" o:ole="">
            <v:imagedata r:id="rId196" o:title=""/>
          </v:shape>
          <o:OLEObject Type="Embed" ProgID="Equation.DSMT4" ShapeID="_x0000_i1118" DrawAspect="Content" ObjectID="_1701959773" r:id="rId197"/>
        </w:object>
      </w:r>
      <w:r>
        <w:t>,</w:t>
      </w:r>
      <w:r>
        <w:rPr>
          <w:rFonts w:hint="eastAsia"/>
        </w:rPr>
        <w:t>带入</w:t>
      </w:r>
      <w:r>
        <w:t>到</w:t>
      </w:r>
      <w:proofErr w:type="spellStart"/>
      <w:r w:rsidR="00E531CD">
        <w:rPr>
          <w:rFonts w:hint="eastAsia"/>
        </w:rPr>
        <w:t>schur</w:t>
      </w:r>
      <w:proofErr w:type="spellEnd"/>
      <w:r w:rsidR="00E531CD">
        <w:t>补的结果中</w:t>
      </w:r>
      <w:r w:rsidR="004E503A" w:rsidRPr="004E503A">
        <w:rPr>
          <w:position w:val="-10"/>
        </w:rPr>
        <w:object w:dxaOrig="2580" w:dyaOrig="300" w14:anchorId="1FB52AA3">
          <v:shape id="_x0000_i1119" type="#_x0000_t75" style="width:129pt;height:15pt" o:ole="">
            <v:imagedata r:id="rId198" o:title=""/>
          </v:shape>
          <o:OLEObject Type="Embed" ProgID="Equation.DSMT4" ShapeID="_x0000_i1119" DrawAspect="Content" ObjectID="_1701959774" r:id="rId199"/>
        </w:object>
      </w:r>
      <w:r>
        <w:rPr>
          <w:rFonts w:hint="eastAsia"/>
        </w:rPr>
        <w:t>，</w:t>
      </w:r>
      <w:r>
        <w:t>可得：</w:t>
      </w:r>
    </w:p>
    <w:p w14:paraId="027F5748" w14:textId="77777777" w:rsidR="00A95DCE" w:rsidRDefault="00500703" w:rsidP="003B7F38">
      <w:pPr>
        <w:ind w:firstLineChars="0" w:firstLine="0"/>
        <w:jc w:val="center"/>
      </w:pPr>
      <w:r w:rsidRPr="00293920">
        <w:rPr>
          <w:position w:val="-10"/>
        </w:rPr>
        <w:object w:dxaOrig="3680" w:dyaOrig="300" w14:anchorId="043182AE">
          <v:shape id="_x0000_i1120" type="#_x0000_t75" style="width:184pt;height:15pt" o:ole="">
            <v:imagedata r:id="rId200" o:title=""/>
          </v:shape>
          <o:OLEObject Type="Embed" ProgID="Equation.DSMT4" ShapeID="_x0000_i1120" DrawAspect="Content" ObjectID="_1701959775" r:id="rId201"/>
        </w:object>
      </w:r>
    </w:p>
    <w:p w14:paraId="6A441C4D" w14:textId="77777777" w:rsidR="003B7F38" w:rsidRDefault="005F4F47" w:rsidP="005F4F47">
      <w:pPr>
        <w:ind w:firstLineChars="0" w:firstLine="0"/>
      </w:pPr>
      <w:r>
        <w:rPr>
          <w:rFonts w:hint="eastAsia"/>
        </w:rPr>
        <w:t>我们另</w:t>
      </w:r>
      <w:r w:rsidR="00D13A4C" w:rsidRPr="005841EB">
        <w:rPr>
          <w:position w:val="-6"/>
        </w:rPr>
        <w:object w:dxaOrig="1260" w:dyaOrig="260" w14:anchorId="7A6EFEC6">
          <v:shape id="_x0000_i1121" type="#_x0000_t75" style="width:62pt;height:13.5pt" o:ole="">
            <v:imagedata r:id="rId202" o:title=""/>
          </v:shape>
          <o:OLEObject Type="Embed" ProgID="Equation.DSMT4" ShapeID="_x0000_i1121" DrawAspect="Content" ObjectID="_1701959776" r:id="rId203"/>
        </w:object>
      </w:r>
      <w:r w:rsidR="00D13A4C">
        <w:rPr>
          <w:rFonts w:hint="eastAsia"/>
        </w:rPr>
        <w:t>，</w:t>
      </w:r>
      <w:r w:rsidR="00D13A4C" w:rsidRPr="005841EB">
        <w:rPr>
          <w:position w:val="-10"/>
        </w:rPr>
        <w:object w:dxaOrig="1219" w:dyaOrig="300" w14:anchorId="0F30E4E9">
          <v:shape id="_x0000_i1122" type="#_x0000_t75" style="width:61.5pt;height:15pt" o:ole="">
            <v:imagedata r:id="rId204" o:title=""/>
          </v:shape>
          <o:OLEObject Type="Embed" ProgID="Equation.DSMT4" ShapeID="_x0000_i1122" DrawAspect="Content" ObjectID="_1701959777" r:id="rId205"/>
        </w:object>
      </w:r>
      <w:r w:rsidR="00FB06C1">
        <w:rPr>
          <w:rFonts w:hint="eastAsia"/>
        </w:rPr>
        <w:t>，</w:t>
      </w:r>
      <w:r w:rsidR="00FB06C1">
        <w:t>这两个变量都是</w:t>
      </w:r>
      <w:r w:rsidR="00FB06C1">
        <w:rPr>
          <w:rFonts w:hint="eastAsia"/>
        </w:rPr>
        <w:t>常亮</w:t>
      </w:r>
      <w:r w:rsidR="00FB06C1">
        <w:t>不会发生变化。</w:t>
      </w:r>
      <w:r w:rsidR="00701113">
        <w:rPr>
          <w:rFonts w:hint="eastAsia"/>
        </w:rPr>
        <w:t>上式变为</w:t>
      </w:r>
      <w:r w:rsidR="00701113">
        <w:t>：</w:t>
      </w:r>
    </w:p>
    <w:p w14:paraId="51FEAA30" w14:textId="77777777" w:rsidR="00701113" w:rsidRDefault="007E200B" w:rsidP="009408DC">
      <w:pPr>
        <w:ind w:firstLineChars="0" w:firstLine="0"/>
        <w:jc w:val="center"/>
      </w:pPr>
      <w:r w:rsidRPr="00293920">
        <w:rPr>
          <w:position w:val="-10"/>
        </w:rPr>
        <w:object w:dxaOrig="1460" w:dyaOrig="300" w14:anchorId="61CA7AF6">
          <v:shape id="_x0000_i1123" type="#_x0000_t75" style="width:73pt;height:15pt" o:ole="">
            <v:imagedata r:id="rId206" o:title=""/>
          </v:shape>
          <o:OLEObject Type="Embed" ProgID="Equation.DSMT4" ShapeID="_x0000_i1123" DrawAspect="Content" ObjectID="_1701959778" r:id="rId207"/>
        </w:object>
      </w:r>
    </w:p>
    <w:p w14:paraId="31D3D9B7" w14:textId="77777777" w:rsidR="003C64E8" w:rsidRDefault="003C64E8" w:rsidP="003C64E8">
      <w:pPr>
        <w:ind w:firstLineChars="0" w:firstLine="0"/>
      </w:pPr>
      <w:r>
        <w:rPr>
          <w:rFonts w:hint="eastAsia"/>
        </w:rPr>
        <w:t>上式右边</w:t>
      </w:r>
      <w:r w:rsidR="00E94ED8">
        <w:rPr>
          <w:rFonts w:hint="eastAsia"/>
        </w:rPr>
        <w:t>进行</w:t>
      </w:r>
      <w:r w:rsidR="00E94ED8">
        <w:t>化简：</w:t>
      </w:r>
      <w:r w:rsidR="00E85D3F" w:rsidRPr="00293920">
        <w:rPr>
          <w:position w:val="-10"/>
        </w:rPr>
        <w:object w:dxaOrig="2659" w:dyaOrig="320" w14:anchorId="2FDC11AD">
          <v:shape id="_x0000_i1124" type="#_x0000_t75" style="width:133.5pt;height:15.5pt" o:ole="">
            <v:imagedata r:id="rId208" o:title=""/>
          </v:shape>
          <o:OLEObject Type="Embed" ProgID="Equation.DSMT4" ShapeID="_x0000_i1124" DrawAspect="Content" ObjectID="_1701959779" r:id="rId209"/>
        </w:object>
      </w:r>
      <w:r w:rsidR="00D32552">
        <w:rPr>
          <w:rFonts w:hint="eastAsia"/>
        </w:rPr>
        <w:t>，</w:t>
      </w:r>
      <w:r w:rsidR="00D32552">
        <w:t>此处</w:t>
      </w:r>
      <w:r w:rsidR="00D32552" w:rsidRPr="00D32552">
        <w:rPr>
          <w:position w:val="-8"/>
        </w:rPr>
        <w:object w:dxaOrig="940" w:dyaOrig="279" w14:anchorId="289ED950">
          <v:shape id="_x0000_i1125" type="#_x0000_t75" style="width:47pt;height:14.5pt" o:ole="">
            <v:imagedata r:id="rId210" o:title=""/>
          </v:shape>
          <o:OLEObject Type="Embed" ProgID="Equation.DSMT4" ShapeID="_x0000_i1125" DrawAspect="Content" ObjectID="_1701959780" r:id="rId211"/>
        </w:object>
      </w:r>
      <w:r w:rsidR="00D32552">
        <w:rPr>
          <w:rFonts w:hint="eastAsia"/>
        </w:rPr>
        <w:t>。我们</w:t>
      </w:r>
      <w:r w:rsidR="00D32552">
        <w:t>可以得到</w:t>
      </w:r>
      <w:r w:rsidR="00E859EA">
        <w:rPr>
          <w:rFonts w:hint="eastAsia"/>
        </w:rPr>
        <w:t>残差</w:t>
      </w:r>
      <w:r w:rsidR="00E859EA">
        <w:t>的定义为</w:t>
      </w:r>
      <w:r w:rsidR="007C5B55" w:rsidRPr="005841EB">
        <w:rPr>
          <w:position w:val="-8"/>
        </w:rPr>
        <w:object w:dxaOrig="1080" w:dyaOrig="300" w14:anchorId="7103A621">
          <v:shape id="_x0000_i1126" type="#_x0000_t75" style="width:54pt;height:15pt" o:ole="">
            <v:imagedata r:id="rId212" o:title=""/>
          </v:shape>
          <o:OLEObject Type="Embed" ProgID="Equation.DSMT4" ShapeID="_x0000_i1126" DrawAspect="Content" ObjectID="_1701959781" r:id="rId213"/>
        </w:object>
      </w:r>
      <w:r w:rsidR="002105C6">
        <w:rPr>
          <w:rFonts w:hint="eastAsia"/>
        </w:rPr>
        <w:t>。</w:t>
      </w:r>
    </w:p>
    <w:p w14:paraId="27541900" w14:textId="77777777" w:rsidR="00BC1BC0" w:rsidRDefault="00BC1BC0" w:rsidP="003C64E8">
      <w:pPr>
        <w:ind w:firstLineChars="0" w:firstLine="0"/>
      </w:pPr>
      <w:r>
        <w:t>f</w:t>
      </w:r>
      <w:r>
        <w:rPr>
          <w:rFonts w:hint="eastAsia"/>
        </w:rPr>
        <w:t>．</w:t>
      </w:r>
      <w:r>
        <w:t>通过</w:t>
      </w:r>
      <w:r>
        <w:rPr>
          <w:rFonts w:hint="eastAsia"/>
        </w:rPr>
        <w:t>上述</w:t>
      </w:r>
      <w:r>
        <w:t>的线性化我</w:t>
      </w:r>
      <w:r>
        <w:rPr>
          <w:rFonts w:hint="eastAsia"/>
        </w:rPr>
        <w:t>们</w:t>
      </w:r>
      <w:r>
        <w:t>可以得到：</w:t>
      </w:r>
    </w:p>
    <w:p w14:paraId="604FCE78" w14:textId="77777777" w:rsidR="00BC1BC0" w:rsidRDefault="008F2946" w:rsidP="00520FBF">
      <w:pPr>
        <w:ind w:firstLineChars="0" w:firstLine="0"/>
        <w:jc w:val="center"/>
      </w:pPr>
      <w:r w:rsidRPr="00293920">
        <w:rPr>
          <w:position w:val="-10"/>
        </w:rPr>
        <w:object w:dxaOrig="2439" w:dyaOrig="320" w14:anchorId="3409388D">
          <v:shape id="_x0000_i1127" type="#_x0000_t75" style="width:122pt;height:15.5pt" o:ole="">
            <v:imagedata r:id="rId214" o:title=""/>
          </v:shape>
          <o:OLEObject Type="Embed" ProgID="Equation.DSMT4" ShapeID="_x0000_i1127" DrawAspect="Content" ObjectID="_1701959782" r:id="rId215"/>
        </w:object>
      </w:r>
    </w:p>
    <w:p w14:paraId="70B0B7A5" w14:textId="77777777" w:rsidR="003A2AB4" w:rsidRDefault="003A2AB4" w:rsidP="003A2AB4">
      <w:pPr>
        <w:ind w:firstLineChars="0" w:firstLine="0"/>
      </w:pPr>
      <w:r>
        <w:rPr>
          <w:rFonts w:hint="eastAsia"/>
        </w:rPr>
        <w:t>我们可以得到</w:t>
      </w:r>
      <w:r w:rsidR="00E24F01">
        <w:rPr>
          <w:rFonts w:hint="eastAsia"/>
        </w:rPr>
        <w:t>每一项</w:t>
      </w:r>
      <w:r w:rsidR="00E24F01">
        <w:t>的残差方程</w:t>
      </w:r>
      <w:r w:rsidR="000D423C">
        <w:rPr>
          <w:rFonts w:hint="eastAsia"/>
        </w:rPr>
        <w:t>而且只和</w:t>
      </w:r>
      <w:r w:rsidR="000D423C">
        <w:t>每一项的状态</w:t>
      </w:r>
      <w:r w:rsidR="00A60954" w:rsidRPr="00A60954">
        <w:rPr>
          <w:position w:val="-10"/>
        </w:rPr>
        <w:object w:dxaOrig="340" w:dyaOrig="279" w14:anchorId="60CB36BD">
          <v:shape id="_x0000_i1128" type="#_x0000_t75" style="width:17.5pt;height:14.5pt" o:ole="">
            <v:imagedata r:id="rId216" o:title=""/>
          </v:shape>
          <o:OLEObject Type="Embed" ProgID="Equation.DSMT4" ShapeID="_x0000_i1128" DrawAspect="Content" ObjectID="_1701959783" r:id="rId217"/>
        </w:object>
      </w:r>
      <w:r w:rsidR="000D423C">
        <w:rPr>
          <w:rFonts w:hint="eastAsia"/>
        </w:rPr>
        <w:t>有关</w:t>
      </w:r>
      <w:r w:rsidR="000D423C">
        <w:t>。</w:t>
      </w:r>
      <w:r w:rsidR="00BE54C9">
        <w:rPr>
          <w:rFonts w:hint="eastAsia"/>
        </w:rPr>
        <w:t>仔细</w:t>
      </w:r>
      <w:r w:rsidR="00BE54C9">
        <w:t>分析上述的等式，等式左右两边只有</w:t>
      </w:r>
      <w:r w:rsidR="00BE54C9" w:rsidRPr="005841EB">
        <w:rPr>
          <w:position w:val="-10"/>
        </w:rPr>
        <w:object w:dxaOrig="340" w:dyaOrig="279" w14:anchorId="6EFFCF5E">
          <v:shape id="_x0000_i1129" type="#_x0000_t75" style="width:17.5pt;height:14.5pt" o:ole="">
            <v:imagedata r:id="rId218" o:title=""/>
          </v:shape>
          <o:OLEObject Type="Embed" ProgID="Equation.DSMT4" ShapeID="_x0000_i1129" DrawAspect="Content" ObjectID="_1701959784" r:id="rId219"/>
        </w:object>
      </w:r>
      <w:r w:rsidR="00BE54C9">
        <w:rPr>
          <w:rFonts w:hint="eastAsia"/>
        </w:rPr>
        <w:t>发生了</w:t>
      </w:r>
      <w:r w:rsidR="00BE54C9">
        <w:t>变化，而其他</w:t>
      </w:r>
      <w:r w:rsidR="00BE54C9">
        <w:rPr>
          <w:rFonts w:hint="eastAsia"/>
        </w:rPr>
        <w:t>项</w:t>
      </w:r>
      <w:r w:rsidR="00BE54C9">
        <w:t>在</w:t>
      </w:r>
      <w:r w:rsidR="00BE54C9">
        <w:rPr>
          <w:rFonts w:hint="eastAsia"/>
        </w:rPr>
        <w:t>边缘化</w:t>
      </w:r>
      <w:r w:rsidR="00BE54C9">
        <w:t>时就已经</w:t>
      </w:r>
      <w:r w:rsidR="00BE54C9">
        <w:rPr>
          <w:rFonts w:hint="eastAsia"/>
        </w:rPr>
        <w:t>是不变</w:t>
      </w:r>
      <w:r w:rsidR="00BE54C9">
        <w:t>值了。</w:t>
      </w:r>
    </w:p>
    <w:p w14:paraId="46821DEA" w14:textId="77777777" w:rsidR="00ED7054" w:rsidRDefault="00712E6E" w:rsidP="003A2AB4">
      <w:pPr>
        <w:ind w:firstLineChars="0" w:firstLine="0"/>
      </w:pPr>
      <w:r>
        <w:t>g</w:t>
      </w:r>
      <w:r>
        <w:rPr>
          <w:rFonts w:hint="eastAsia"/>
        </w:rPr>
        <w:t>．</w:t>
      </w:r>
      <w:r w:rsidR="00F23569">
        <w:t>同样作者这里也使用了尺度</w:t>
      </w:r>
      <w:r w:rsidR="00F23569">
        <w:rPr>
          <w:rFonts w:hint="eastAsia"/>
        </w:rPr>
        <w:t>化</w:t>
      </w:r>
      <w:r w:rsidR="00F23569">
        <w:t>的小技巧来保证计算</w:t>
      </w:r>
      <w:r w:rsidR="00F23569">
        <w:rPr>
          <w:rFonts w:hint="eastAsia"/>
        </w:rPr>
        <w:t>结果</w:t>
      </w:r>
      <w:r w:rsidR="00F23569">
        <w:t>的稳定</w:t>
      </w:r>
      <w:r w:rsidR="00F23569">
        <w:rPr>
          <w:rFonts w:hint="eastAsia"/>
        </w:rPr>
        <w:t>。H</w:t>
      </w:r>
      <w:r w:rsidR="008F4D52">
        <w:rPr>
          <w:vertAlign w:val="superscript"/>
        </w:rPr>
        <w:t>*</w:t>
      </w:r>
      <w:r w:rsidR="00F23569">
        <w:rPr>
          <w:rFonts w:hint="eastAsia"/>
        </w:rPr>
        <w:t>矩阵</w:t>
      </w:r>
      <w:r w:rsidR="00F23569">
        <w:t>是</w:t>
      </w:r>
      <w:r w:rsidR="00F23569" w:rsidRPr="005841EB">
        <w:rPr>
          <w:position w:val="-6"/>
        </w:rPr>
        <w:object w:dxaOrig="1020" w:dyaOrig="220" w14:anchorId="66C339C3">
          <v:shape id="_x0000_i1130" type="#_x0000_t75" style="width:51pt;height:10.5pt" o:ole="">
            <v:imagedata r:id="rId172" o:title=""/>
          </v:shape>
          <o:OLEObject Type="Embed" ProgID="Equation.DSMT4" ShapeID="_x0000_i1130" DrawAspect="Content" ObjectID="_1701959785" r:id="rId220"/>
        </w:object>
      </w:r>
      <w:r w:rsidR="00F23569">
        <w:rPr>
          <w:rFonts w:hint="eastAsia"/>
        </w:rPr>
        <w:t>。</w:t>
      </w:r>
      <w:r w:rsidR="005305E6">
        <w:rPr>
          <w:rFonts w:hint="eastAsia"/>
        </w:rPr>
        <w:t>我们</w:t>
      </w:r>
      <w:r w:rsidR="005305E6">
        <w:t>已知</w:t>
      </w:r>
      <w:r w:rsidR="00F809B7">
        <w:rPr>
          <w:rFonts w:hint="eastAsia"/>
        </w:rPr>
        <w:t>H</w:t>
      </w:r>
      <w:r w:rsidR="00F809B7">
        <w:rPr>
          <w:vertAlign w:val="superscript"/>
        </w:rPr>
        <w:t>*</w:t>
      </w:r>
      <w:r w:rsidR="005305E6">
        <w:rPr>
          <w:rFonts w:hint="eastAsia"/>
        </w:rPr>
        <w:t>矩阵，需要</w:t>
      </w:r>
      <w:r w:rsidR="005305E6">
        <w:t>计算得到</w:t>
      </w:r>
      <w:r w:rsidR="005305E6">
        <w:rPr>
          <w:rFonts w:hint="eastAsia"/>
        </w:rPr>
        <w:t>J</w:t>
      </w:r>
      <w:r w:rsidR="005305E6">
        <w:rPr>
          <w:vertAlign w:val="superscript"/>
        </w:rPr>
        <w:t>*</w:t>
      </w:r>
      <w:r w:rsidR="005305E6">
        <w:rPr>
          <w:rFonts w:hint="eastAsia"/>
        </w:rPr>
        <w:t>矩阵</w:t>
      </w:r>
      <w:r w:rsidR="005305E6">
        <w:t>。</w:t>
      </w:r>
      <w:r w:rsidR="00ED7054">
        <w:rPr>
          <w:rFonts w:hint="eastAsia"/>
        </w:rPr>
        <w:t>H</w:t>
      </w:r>
      <w:r w:rsidR="00ED7054">
        <w:rPr>
          <w:vertAlign w:val="superscript"/>
        </w:rPr>
        <w:t>*</w:t>
      </w:r>
      <w:r w:rsidR="00ED7054">
        <w:t>=USU</w:t>
      </w:r>
      <w:r w:rsidR="00ED7054">
        <w:rPr>
          <w:vertAlign w:val="superscript"/>
        </w:rPr>
        <w:t>T</w:t>
      </w:r>
      <w:r w:rsidR="00ED7054">
        <w:rPr>
          <w:rFonts w:hint="eastAsia"/>
        </w:rPr>
        <w:t>，</w:t>
      </w:r>
      <w:r w:rsidR="00ED7054">
        <w:t>其中S矩阵</w:t>
      </w:r>
      <w:r w:rsidR="00ED7054">
        <w:rPr>
          <w:rFonts w:hint="eastAsia"/>
        </w:rPr>
        <w:t>是对角阵，元素</w:t>
      </w:r>
      <w:r w:rsidR="00ED7054">
        <w:t>是</w:t>
      </w:r>
      <w:r w:rsidR="00F809B7">
        <w:rPr>
          <w:rFonts w:hint="eastAsia"/>
        </w:rPr>
        <w:t>H</w:t>
      </w:r>
      <w:r w:rsidR="00F809B7">
        <w:rPr>
          <w:vertAlign w:val="superscript"/>
        </w:rPr>
        <w:t>*</w:t>
      </w:r>
      <w:r w:rsidR="00ED7054">
        <w:rPr>
          <w:rFonts w:hint="eastAsia"/>
        </w:rPr>
        <w:t>矩阵</w:t>
      </w:r>
      <w:r w:rsidR="00ED7054">
        <w:t>的特征值。</w:t>
      </w:r>
      <w:r w:rsidR="00ED7054">
        <w:rPr>
          <w:rFonts w:hint="eastAsia"/>
        </w:rPr>
        <w:t>U矩阵</w:t>
      </w:r>
      <w:r w:rsidR="00856841">
        <w:rPr>
          <w:rFonts w:hint="eastAsia"/>
        </w:rPr>
        <w:t>由</w:t>
      </w:r>
      <w:r w:rsidR="00ED7054">
        <w:rPr>
          <w:rFonts w:hint="eastAsia"/>
        </w:rPr>
        <w:t>H矩阵</w:t>
      </w:r>
      <w:r w:rsidR="00ED7054">
        <w:t>的特征向量构成。</w:t>
      </w:r>
      <w:r w:rsidR="00F809B7">
        <w:rPr>
          <w:rFonts w:hint="eastAsia"/>
        </w:rPr>
        <w:t>对H</w:t>
      </w:r>
      <w:r w:rsidR="00F809B7">
        <w:rPr>
          <w:vertAlign w:val="superscript"/>
        </w:rPr>
        <w:t>*</w:t>
      </w:r>
      <w:r w:rsidR="00F809B7">
        <w:rPr>
          <w:rFonts w:hint="eastAsia"/>
        </w:rPr>
        <w:t>矩阵进行</w:t>
      </w:r>
      <w:r w:rsidR="00F809B7">
        <w:t>分解</w:t>
      </w:r>
      <w:r w:rsidR="00AD684C">
        <w:rPr>
          <w:rFonts w:hint="eastAsia"/>
        </w:rPr>
        <w:t>：</w:t>
      </w:r>
    </w:p>
    <w:p w14:paraId="08C28648" w14:textId="77777777" w:rsidR="00AD684C" w:rsidRPr="00A713DC" w:rsidRDefault="007726E9" w:rsidP="00F919A1">
      <w:pPr>
        <w:ind w:firstLineChars="0" w:firstLine="0"/>
        <w:jc w:val="center"/>
        <w:rPr>
          <w:vertAlign w:val="superscript"/>
        </w:rPr>
      </w:pPr>
      <w:r>
        <w:rPr>
          <w:rFonts w:hint="eastAsia"/>
        </w:rPr>
        <w:t>H</w:t>
      </w:r>
      <w:r>
        <w:rPr>
          <w:vertAlign w:val="superscript"/>
        </w:rPr>
        <w:t>*</w:t>
      </w:r>
      <w:r>
        <w:t>=USU</w:t>
      </w:r>
      <w:r>
        <w:rPr>
          <w:vertAlign w:val="superscript"/>
        </w:rPr>
        <w:t>T</w:t>
      </w:r>
      <w:r>
        <w:t>=</w:t>
      </w:r>
      <w:r w:rsidR="004966A4" w:rsidRPr="005841EB">
        <w:rPr>
          <w:position w:val="-8"/>
        </w:rPr>
        <w:object w:dxaOrig="1120" w:dyaOrig="320" w14:anchorId="6A8BEE57">
          <v:shape id="_x0000_i1131" type="#_x0000_t75" style="width:56pt;height:15.5pt" o:ole="">
            <v:imagedata r:id="rId221" o:title=""/>
          </v:shape>
          <o:OLEObject Type="Embed" ProgID="Equation.DSMT4" ShapeID="_x0000_i1131" DrawAspect="Content" ObjectID="_1701959786" r:id="rId222"/>
        </w:object>
      </w:r>
      <w:r w:rsidR="00B35CDC">
        <w:t>=J</w:t>
      </w:r>
      <w:r w:rsidR="00A713DC">
        <w:rPr>
          <w:vertAlign w:val="superscript"/>
        </w:rPr>
        <w:t>*</w:t>
      </w:r>
      <w:r w:rsidR="00B35CDC">
        <w:rPr>
          <w:vertAlign w:val="superscript"/>
        </w:rPr>
        <w:t>T</w:t>
      </w:r>
      <w:r w:rsidR="00B35CDC">
        <w:t>J</w:t>
      </w:r>
      <w:r w:rsidR="00A713DC">
        <w:rPr>
          <w:vertAlign w:val="superscript"/>
        </w:rPr>
        <w:t>*</w:t>
      </w:r>
    </w:p>
    <w:p w14:paraId="29A63DB1" w14:textId="77777777" w:rsidR="00E23D2C" w:rsidRDefault="00707062" w:rsidP="003A2AB4">
      <w:pPr>
        <w:ind w:firstLineChars="0" w:firstLine="0"/>
      </w:pPr>
      <w:r>
        <w:rPr>
          <w:rFonts w:hint="eastAsia"/>
        </w:rPr>
        <w:t>则J</w:t>
      </w:r>
      <w:r w:rsidR="00A713DC">
        <w:rPr>
          <w:vertAlign w:val="superscript"/>
        </w:rPr>
        <w:t>*</w:t>
      </w:r>
      <w:r>
        <w:rPr>
          <w:rFonts w:hint="eastAsia"/>
        </w:rPr>
        <w:t>=</w:t>
      </w:r>
      <w:r w:rsidR="008A14DC">
        <w:t>(</w:t>
      </w:r>
      <w:r w:rsidR="008A14DC" w:rsidRPr="005841EB">
        <w:rPr>
          <w:position w:val="-6"/>
        </w:rPr>
        <w:object w:dxaOrig="420" w:dyaOrig="260" w14:anchorId="15436D27">
          <v:shape id="_x0000_i1132" type="#_x0000_t75" style="width:21pt;height:13.5pt" o:ole="">
            <v:imagedata r:id="rId223" o:title=""/>
          </v:shape>
          <o:OLEObject Type="Embed" ProgID="Equation.DSMT4" ShapeID="_x0000_i1132" DrawAspect="Content" ObjectID="_1701959787" r:id="rId224"/>
        </w:object>
      </w:r>
      <w:r w:rsidR="008A14DC">
        <w:t>)</w:t>
      </w:r>
      <w:r w:rsidR="008A14DC">
        <w:rPr>
          <w:vertAlign w:val="superscript"/>
        </w:rPr>
        <w:t>T</w:t>
      </w:r>
      <w:r w:rsidR="00525278">
        <w:t>,</w:t>
      </w:r>
      <w:r w:rsidR="001F3328" w:rsidRPr="001F3328">
        <w:t xml:space="preserve"> </w:t>
      </w:r>
      <w:r w:rsidR="00F94F59" w:rsidRPr="001F3328">
        <w:rPr>
          <w:position w:val="-20"/>
        </w:rPr>
        <w:object w:dxaOrig="920" w:dyaOrig="480" w14:anchorId="56BF3A12">
          <v:shape id="_x0000_i1133" type="#_x0000_t75" style="width:46.5pt;height:24pt" o:ole="">
            <v:imagedata r:id="rId225" o:title=""/>
          </v:shape>
          <o:OLEObject Type="Embed" ProgID="Equation.DSMT4" ShapeID="_x0000_i1133" DrawAspect="Content" ObjectID="_1701959788" r:id="rId226"/>
        </w:object>
      </w:r>
      <w:r w:rsidR="002642F8">
        <w:t>.</w:t>
      </w:r>
    </w:p>
    <w:p w14:paraId="6999785B" w14:textId="77777777" w:rsidR="003A4ACA" w:rsidRPr="00525278" w:rsidRDefault="005B2B66" w:rsidP="003A2AB4">
      <w:pPr>
        <w:ind w:firstLineChars="0" w:firstLine="0"/>
      </w:pPr>
      <w:r>
        <w:rPr>
          <w:rFonts w:hint="eastAsia"/>
        </w:rPr>
        <w:t>去掉</w:t>
      </w:r>
      <w:r>
        <w:t>尺度</w:t>
      </w:r>
      <w:r>
        <w:rPr>
          <w:rFonts w:hint="eastAsia"/>
        </w:rPr>
        <w:t>化</w:t>
      </w:r>
      <w:r w:rsidR="00440242">
        <w:rPr>
          <w:rFonts w:hint="eastAsia"/>
        </w:rPr>
        <w:t>的</w:t>
      </w:r>
      <w:r w:rsidR="00440242">
        <w:t>结果：</w:t>
      </w:r>
      <w:r w:rsidR="009A2DE4">
        <w:rPr>
          <w:rFonts w:hint="eastAsia"/>
        </w:rPr>
        <w:t>J</w:t>
      </w:r>
      <w:r w:rsidR="009A2DE4">
        <w:rPr>
          <w:vertAlign w:val="superscript"/>
        </w:rPr>
        <w:t>*</w:t>
      </w:r>
      <w:r w:rsidR="009A2DE4">
        <w:rPr>
          <w:rFonts w:hint="eastAsia"/>
        </w:rPr>
        <w:t>=</w:t>
      </w:r>
      <w:r w:rsidR="009A2DE4">
        <w:t>(</w:t>
      </w:r>
      <w:r w:rsidR="009A2DE4" w:rsidRPr="005841EB">
        <w:rPr>
          <w:position w:val="-6"/>
        </w:rPr>
        <w:object w:dxaOrig="540" w:dyaOrig="260" w14:anchorId="0123BAA1">
          <v:shape id="_x0000_i1134" type="#_x0000_t75" style="width:27pt;height:13.5pt" o:ole="">
            <v:imagedata r:id="rId227" o:title=""/>
          </v:shape>
          <o:OLEObject Type="Embed" ProgID="Equation.DSMT4" ShapeID="_x0000_i1134" DrawAspect="Content" ObjectID="_1701959789" r:id="rId228"/>
        </w:object>
      </w:r>
      <w:r w:rsidR="009A2DE4">
        <w:t>)</w:t>
      </w:r>
      <w:r w:rsidR="009A2DE4">
        <w:rPr>
          <w:vertAlign w:val="superscript"/>
        </w:rPr>
        <w:t>T</w:t>
      </w:r>
      <w:r w:rsidR="00F94F59">
        <w:rPr>
          <w:rFonts w:hint="eastAsia"/>
        </w:rPr>
        <w:t>，</w:t>
      </w:r>
      <w:r w:rsidR="00F94F59" w:rsidRPr="001F3328">
        <w:rPr>
          <w:position w:val="-20"/>
        </w:rPr>
        <w:object w:dxaOrig="1359" w:dyaOrig="480" w14:anchorId="52BB7027">
          <v:shape id="_x0000_i1135" type="#_x0000_t75" style="width:67.5pt;height:24pt" o:ole="">
            <v:imagedata r:id="rId229" o:title=""/>
          </v:shape>
          <o:OLEObject Type="Embed" ProgID="Equation.DSMT4" ShapeID="_x0000_i1135" DrawAspect="Content" ObjectID="_1701959790" r:id="rId230"/>
        </w:object>
      </w:r>
      <w:r w:rsidR="00FF26FC">
        <w:rPr>
          <w:rFonts w:hint="eastAsia"/>
        </w:rPr>
        <w:t>。</w:t>
      </w:r>
    </w:p>
    <w:p w14:paraId="3FAB18B8" w14:textId="77777777" w:rsidR="006F334A" w:rsidRDefault="00AF7C65" w:rsidP="00EC415B">
      <w:pPr>
        <w:pStyle w:val="2"/>
        <w:ind w:firstLineChars="0" w:firstLine="0"/>
      </w:pPr>
      <w:r>
        <w:t>10</w:t>
      </w:r>
      <w:r w:rsidR="006F334A">
        <w:t>.</w:t>
      </w:r>
      <w:r w:rsidR="007C5F4C" w:rsidRPr="007C5F4C">
        <w:t xml:space="preserve"> runRansac2d2d</w:t>
      </w:r>
      <w:r w:rsidR="007C5F4C">
        <w:rPr>
          <w:rFonts w:hint="eastAsia"/>
        </w:rPr>
        <w:t>更新</w:t>
      </w:r>
      <w:r w:rsidR="007C5F4C">
        <w:t>世界坐标系下的位姿</w:t>
      </w:r>
    </w:p>
    <w:p w14:paraId="21E026A2" w14:textId="77777777" w:rsidR="003B3BA3" w:rsidRPr="003B3BA3" w:rsidRDefault="003B3BA3" w:rsidP="003B3BA3">
      <w:pPr>
        <w:ind w:firstLine="420"/>
      </w:pPr>
      <w:r>
        <w:rPr>
          <w:rFonts w:hint="eastAsia"/>
        </w:rPr>
        <w:t>前提</w:t>
      </w:r>
      <w:r>
        <w:t>是我们已经知道了</w:t>
      </w:r>
      <w:r>
        <w:rPr>
          <w:rFonts w:hint="eastAsia"/>
        </w:rPr>
        <w:t>A,B帧所在</w:t>
      </w:r>
      <w:r>
        <w:t>的载体在世界</w:t>
      </w:r>
      <w:r>
        <w:rPr>
          <w:rFonts w:hint="eastAsia"/>
        </w:rPr>
        <w:t>坐标</w:t>
      </w:r>
      <w:r>
        <w:t>系下的</w:t>
      </w:r>
      <w:r>
        <w:rPr>
          <w:rFonts w:hint="eastAsia"/>
        </w:rPr>
        <w:t>坐标</w:t>
      </w:r>
      <w:r>
        <w:t>，并且我</w:t>
      </w:r>
      <w:r>
        <w:rPr>
          <w:rFonts w:hint="eastAsia"/>
        </w:rPr>
        <w:t>们</w:t>
      </w:r>
      <w:r>
        <w:t>知道了</w:t>
      </w:r>
      <w:r>
        <w:rPr>
          <w:rFonts w:hint="eastAsia"/>
        </w:rPr>
        <w:t>载体</w:t>
      </w:r>
      <w:r>
        <w:t>坐标系到相机坐标系的变换。</w:t>
      </w:r>
      <w:proofErr w:type="spellStart"/>
      <w:r>
        <w:t>O</w:t>
      </w:r>
      <w:r>
        <w:rPr>
          <w:rFonts w:hint="eastAsia"/>
        </w:rPr>
        <w:t>kvis</w:t>
      </w:r>
      <w:proofErr w:type="spellEnd"/>
      <w:r>
        <w:rPr>
          <w:rFonts w:hint="eastAsia"/>
        </w:rPr>
        <w:t>中</w:t>
      </w:r>
      <w:r>
        <w:t>载体坐标系就是</w:t>
      </w:r>
      <w:proofErr w:type="spellStart"/>
      <w:r>
        <w:t>imu</w:t>
      </w:r>
      <w:proofErr w:type="spellEnd"/>
      <w:r>
        <w:t>坐标系。</w:t>
      </w:r>
    </w:p>
    <w:p w14:paraId="2F36DBE3" w14:textId="77777777" w:rsidR="007C5F4C" w:rsidRDefault="004E5D51" w:rsidP="007C5F4C">
      <w:pPr>
        <w:ind w:firstLine="420"/>
      </w:pPr>
      <w:r>
        <w:rPr>
          <w:rFonts w:hint="eastAsia"/>
        </w:rPr>
        <w:t>如果</w:t>
      </w:r>
      <w:r>
        <w:t>发生了位移</w:t>
      </w:r>
      <w:r w:rsidR="00EA4203">
        <w:rPr>
          <w:rFonts w:hint="eastAsia"/>
        </w:rPr>
        <w:t>：</w:t>
      </w:r>
    </w:p>
    <w:p w14:paraId="669E4E6E" w14:textId="77777777" w:rsidR="00EA4203" w:rsidRDefault="00EA4203" w:rsidP="007C5F4C">
      <w:pPr>
        <w:ind w:firstLine="420"/>
      </w:pPr>
      <w:r>
        <w:tab/>
      </w:r>
      <w:r w:rsidR="00506041">
        <w:rPr>
          <w:rFonts w:hint="eastAsia"/>
        </w:rPr>
        <w:t>首先</w:t>
      </w:r>
      <w:r w:rsidR="00F0703A">
        <w:rPr>
          <w:rFonts w:hint="eastAsia"/>
        </w:rPr>
        <w:t>根据</w:t>
      </w:r>
      <w:proofErr w:type="spellStart"/>
      <w:r w:rsidR="00E63F57">
        <w:rPr>
          <w:rFonts w:hint="eastAsia"/>
        </w:rPr>
        <w:t>ransac</w:t>
      </w:r>
      <w:proofErr w:type="spellEnd"/>
      <w:r w:rsidR="00E63F57">
        <w:t>的结果</w:t>
      </w:r>
      <w:r w:rsidR="00506041">
        <w:t>得到相机</w:t>
      </w:r>
      <w:r w:rsidR="00506041">
        <w:rPr>
          <w:rFonts w:hint="eastAsia"/>
        </w:rPr>
        <w:t>A坐标系</w:t>
      </w:r>
      <w:r w:rsidR="00506041">
        <w:t>到相机B</w:t>
      </w:r>
      <w:r w:rsidR="00506041">
        <w:rPr>
          <w:rFonts w:hint="eastAsia"/>
        </w:rPr>
        <w:t>坐标系</w:t>
      </w:r>
      <w:r w:rsidR="00506041">
        <w:t>的</w:t>
      </w:r>
      <w:r w:rsidR="00506041">
        <w:rPr>
          <w:rFonts w:hint="eastAsia"/>
        </w:rPr>
        <w:t>位姿</w:t>
      </w:r>
      <w:r w:rsidR="00506041">
        <w:t>变换</w:t>
      </w:r>
      <w:proofErr w:type="spellStart"/>
      <w:r w:rsidR="00506041">
        <w:t>T</w:t>
      </w:r>
      <w:r w:rsidR="00A8025C">
        <w:rPr>
          <w:vertAlign w:val="subscript"/>
        </w:rPr>
        <w:t>ransac</w:t>
      </w:r>
      <w:proofErr w:type="spellEnd"/>
      <w:r w:rsidR="00506041">
        <w:rPr>
          <w:rFonts w:hint="eastAsia"/>
        </w:rPr>
        <w:t>。</w:t>
      </w:r>
    </w:p>
    <w:p w14:paraId="6233D04A" w14:textId="77777777" w:rsidR="00506041" w:rsidRDefault="00506041" w:rsidP="007C5F4C">
      <w:pPr>
        <w:ind w:firstLine="420"/>
        <w:rPr>
          <w:vertAlign w:val="subscript"/>
        </w:rPr>
      </w:pPr>
      <w:r>
        <w:tab/>
      </w:r>
      <w:r w:rsidR="00C33EF9">
        <w:rPr>
          <w:rFonts w:hint="eastAsia"/>
        </w:rPr>
        <w:t>然后</w:t>
      </w:r>
      <w:r w:rsidR="00C33EF9">
        <w:t>根据</w:t>
      </w:r>
      <w:r w:rsidR="00C33EF9">
        <w:rPr>
          <w:rFonts w:hint="eastAsia"/>
        </w:rPr>
        <w:t>上述</w:t>
      </w:r>
      <w:r w:rsidR="00C33EF9">
        <w:t>的已知条件计算</w:t>
      </w:r>
      <w:r w:rsidR="00C33EF9">
        <w:rPr>
          <w:rFonts w:hint="eastAsia"/>
        </w:rPr>
        <w:t>得到</w:t>
      </w:r>
      <w:r w:rsidR="00C33EF9">
        <w:t>相机A</w:t>
      </w:r>
      <w:r w:rsidR="00C33EF9">
        <w:rPr>
          <w:rFonts w:hint="eastAsia"/>
        </w:rPr>
        <w:t>坐标</w:t>
      </w:r>
      <w:r w:rsidR="00C33EF9">
        <w:t>系</w:t>
      </w:r>
      <w:r w:rsidR="00C33EF9">
        <w:rPr>
          <w:rFonts w:hint="eastAsia"/>
        </w:rPr>
        <w:t>到相机B坐标系</w:t>
      </w:r>
      <w:r w:rsidR="00C33EF9">
        <w:t>的位姿变换</w:t>
      </w:r>
      <w:r w:rsidR="00C33EF9">
        <w:rPr>
          <w:rFonts w:hint="eastAsia"/>
        </w:rPr>
        <w:t>T</w:t>
      </w:r>
      <w:r w:rsidR="00C33EF9">
        <w:rPr>
          <w:vertAlign w:val="subscript"/>
        </w:rPr>
        <w:t>C1C2</w:t>
      </w:r>
      <w:r w:rsidR="00CF029F">
        <w:rPr>
          <w:rFonts w:hint="eastAsia"/>
          <w:vertAlign w:val="subscript"/>
        </w:rPr>
        <w:t>。</w:t>
      </w:r>
    </w:p>
    <w:p w14:paraId="78CA8A29" w14:textId="77777777" w:rsidR="00CF029F" w:rsidRDefault="00E27611" w:rsidP="007C5F4C">
      <w:pPr>
        <w:ind w:firstLine="420"/>
      </w:pPr>
      <w:r>
        <w:rPr>
          <w:vertAlign w:val="subscript"/>
        </w:rPr>
        <w:tab/>
      </w:r>
      <w:r w:rsidR="00A8025C" w:rsidRPr="00A8025C">
        <w:rPr>
          <w:rFonts w:hint="eastAsia"/>
        </w:rPr>
        <w:t>使</w:t>
      </w:r>
      <w:r w:rsidR="00A8025C">
        <w:rPr>
          <w:rFonts w:hint="eastAsia"/>
        </w:rPr>
        <w:t>用</w:t>
      </w:r>
      <w:proofErr w:type="spellStart"/>
      <w:r w:rsidR="00A8025C">
        <w:t>ransac</w:t>
      </w:r>
      <w:proofErr w:type="spellEnd"/>
      <w:r w:rsidR="00A8025C">
        <w:t>得到的</w:t>
      </w:r>
      <w:r w:rsidR="00A8025C">
        <w:rPr>
          <w:rFonts w:hint="eastAsia"/>
        </w:rPr>
        <w:t>位移</w:t>
      </w:r>
      <w:r w:rsidR="00A8025C">
        <w:t>去更新</w:t>
      </w:r>
      <w:r w:rsidR="00A8025C">
        <w:rPr>
          <w:rFonts w:hint="eastAsia"/>
        </w:rPr>
        <w:t>T</w:t>
      </w:r>
      <w:r w:rsidR="00A8025C">
        <w:rPr>
          <w:vertAlign w:val="subscript"/>
        </w:rPr>
        <w:t>C1C2</w:t>
      </w:r>
      <w:r w:rsidR="00A8025C">
        <w:rPr>
          <w:rFonts w:hint="eastAsia"/>
        </w:rPr>
        <w:t>中的</w:t>
      </w:r>
      <w:r w:rsidR="00A8025C">
        <w:t>位移</w:t>
      </w:r>
      <w:r w:rsidR="00A8025C">
        <w:rPr>
          <w:rFonts w:hint="eastAsia"/>
        </w:rPr>
        <w:t>，</w:t>
      </w:r>
      <w:r w:rsidR="00A8025C">
        <w:t>t</w:t>
      </w:r>
      <w:r w:rsidR="00A8025C">
        <w:rPr>
          <w:vertAlign w:val="subscript"/>
        </w:rPr>
        <w:t>C1C2</w:t>
      </w:r>
      <w:r w:rsidR="00A8025C">
        <w:t>=</w:t>
      </w:r>
      <w:proofErr w:type="spellStart"/>
      <w:r w:rsidR="00650AF5">
        <w:t>t</w:t>
      </w:r>
      <w:r w:rsidR="00650AF5">
        <w:rPr>
          <w:vertAlign w:val="subscript"/>
        </w:rPr>
        <w:t>ransac</w:t>
      </w:r>
      <w:proofErr w:type="spellEnd"/>
      <w:r w:rsidR="00650AF5">
        <w:t>*max(0,t</w:t>
      </w:r>
      <w:r w:rsidR="00650AF5">
        <w:rPr>
          <w:vertAlign w:val="subscript"/>
        </w:rPr>
        <w:t>ransac</w:t>
      </w:r>
      <w:r w:rsidR="00650AF5">
        <w:rPr>
          <w:vertAlign w:val="superscript"/>
        </w:rPr>
        <w:t>T</w:t>
      </w:r>
      <w:r w:rsidR="00650AF5">
        <w:t>*t</w:t>
      </w:r>
      <w:r w:rsidR="00650AF5">
        <w:rPr>
          <w:vertAlign w:val="subscript"/>
        </w:rPr>
        <w:t>C1C2</w:t>
      </w:r>
      <w:r w:rsidR="00650AF5">
        <w:t>)</w:t>
      </w:r>
      <w:r w:rsidR="006251AB">
        <w:rPr>
          <w:rFonts w:hint="eastAsia"/>
        </w:rPr>
        <w:t>。</w:t>
      </w:r>
    </w:p>
    <w:p w14:paraId="0D233A96" w14:textId="77777777" w:rsidR="00305207" w:rsidRDefault="00305207" w:rsidP="007C5F4C">
      <w:pPr>
        <w:ind w:firstLine="420"/>
      </w:pPr>
      <w:r>
        <w:rPr>
          <w:rFonts w:hint="eastAsia"/>
        </w:rPr>
        <w:t>如果仅仅</w:t>
      </w:r>
      <w:r>
        <w:t>发生了旋转：</w:t>
      </w:r>
    </w:p>
    <w:p w14:paraId="1B8B515B" w14:textId="77777777" w:rsidR="00305207" w:rsidRDefault="00305207" w:rsidP="007C5F4C">
      <w:pPr>
        <w:ind w:firstLine="420"/>
        <w:rPr>
          <w:vertAlign w:val="subscript"/>
        </w:rPr>
      </w:pPr>
      <w:r>
        <w:tab/>
      </w:r>
      <w:r w:rsidR="00731D47">
        <w:rPr>
          <w:rFonts w:hint="eastAsia"/>
        </w:rPr>
        <w:t>则R</w:t>
      </w:r>
      <w:r w:rsidR="00731D47">
        <w:rPr>
          <w:vertAlign w:val="subscript"/>
        </w:rPr>
        <w:t>C1C2</w:t>
      </w:r>
      <w:r w:rsidR="00731D47">
        <w:t>=</w:t>
      </w:r>
      <w:proofErr w:type="spellStart"/>
      <w:r w:rsidR="00731D47">
        <w:t>R</w:t>
      </w:r>
      <w:r w:rsidR="00731D47">
        <w:rPr>
          <w:vertAlign w:val="subscript"/>
        </w:rPr>
        <w:t>ransac</w:t>
      </w:r>
      <w:proofErr w:type="spellEnd"/>
    </w:p>
    <w:p w14:paraId="4ABCC0C3" w14:textId="77777777" w:rsidR="00E349F3" w:rsidRDefault="00E349F3" w:rsidP="007C5F4C">
      <w:pPr>
        <w:ind w:firstLine="420"/>
      </w:pPr>
      <w:r>
        <w:rPr>
          <w:rFonts w:hint="eastAsia"/>
        </w:rPr>
        <w:t>使用</w:t>
      </w:r>
      <w:r>
        <w:t>计算得到的</w:t>
      </w:r>
      <w:r w:rsidR="0038082A">
        <w:rPr>
          <w:rFonts w:hint="eastAsia"/>
        </w:rPr>
        <w:t>T</w:t>
      </w:r>
      <w:r w:rsidR="0038082A">
        <w:rPr>
          <w:vertAlign w:val="subscript"/>
        </w:rPr>
        <w:t>C1C2</w:t>
      </w:r>
      <w:r w:rsidR="0038082A">
        <w:rPr>
          <w:rFonts w:hint="eastAsia"/>
        </w:rPr>
        <w:t>更新</w:t>
      </w:r>
      <w:r w:rsidR="0038082A">
        <w:t>B</w:t>
      </w:r>
      <w:r w:rsidR="0038082A">
        <w:rPr>
          <w:rFonts w:hint="eastAsia"/>
        </w:rPr>
        <w:t>帧</w:t>
      </w:r>
      <w:r w:rsidR="00F13C17">
        <w:t>相机在世界坐标系下的</w:t>
      </w:r>
      <w:r w:rsidR="00F13C17">
        <w:rPr>
          <w:rFonts w:hint="eastAsia"/>
        </w:rPr>
        <w:t>坐标</w:t>
      </w:r>
      <w:r w:rsidR="00F13C17">
        <w:t>。</w:t>
      </w:r>
    </w:p>
    <w:sectPr w:rsidR="00E349F3">
      <w:headerReference w:type="even" r:id="rId231"/>
      <w:headerReference w:type="default" r:id="rId232"/>
      <w:footerReference w:type="even" r:id="rId233"/>
      <w:footerReference w:type="default" r:id="rId234"/>
      <w:headerReference w:type="first" r:id="rId235"/>
      <w:footerReference w:type="first" r:id="rId2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05C4E0" w14:textId="77777777" w:rsidR="00AB1124" w:rsidRDefault="00AB1124" w:rsidP="001C0E7E">
      <w:pPr>
        <w:spacing w:line="240" w:lineRule="auto"/>
        <w:ind w:firstLine="420"/>
      </w:pPr>
      <w:r>
        <w:separator/>
      </w:r>
    </w:p>
  </w:endnote>
  <w:endnote w:type="continuationSeparator" w:id="0">
    <w:p w14:paraId="355A11D2" w14:textId="77777777" w:rsidR="00AB1124" w:rsidRDefault="00AB1124" w:rsidP="001C0E7E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F9DA5" w14:textId="77777777" w:rsidR="0070257B" w:rsidRDefault="0070257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6A82BF" w14:textId="77777777" w:rsidR="0070257B" w:rsidRDefault="0070257B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09E325" w14:textId="77777777" w:rsidR="0070257B" w:rsidRDefault="0070257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C67EBC" w14:textId="77777777" w:rsidR="00AB1124" w:rsidRDefault="00AB1124" w:rsidP="001C0E7E">
      <w:pPr>
        <w:spacing w:line="240" w:lineRule="auto"/>
        <w:ind w:firstLine="420"/>
      </w:pPr>
      <w:r>
        <w:separator/>
      </w:r>
    </w:p>
  </w:footnote>
  <w:footnote w:type="continuationSeparator" w:id="0">
    <w:p w14:paraId="7671F247" w14:textId="77777777" w:rsidR="00AB1124" w:rsidRDefault="00AB1124" w:rsidP="001C0E7E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53407C" w14:textId="77777777" w:rsidR="0070257B" w:rsidRDefault="0070257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4CB408" w14:textId="77777777" w:rsidR="0070257B" w:rsidRDefault="0070257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B1780B" w14:textId="77777777" w:rsidR="0070257B" w:rsidRDefault="0070257B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16BEE"/>
    <w:multiLevelType w:val="hybridMultilevel"/>
    <w:tmpl w:val="E1E82B44"/>
    <w:lvl w:ilvl="0" w:tplc="7CFC4C7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5C049C8"/>
    <w:multiLevelType w:val="hybridMultilevel"/>
    <w:tmpl w:val="ED520CD4"/>
    <w:lvl w:ilvl="0" w:tplc="32EE3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7774BA"/>
    <w:multiLevelType w:val="hybridMultilevel"/>
    <w:tmpl w:val="01628B6A"/>
    <w:lvl w:ilvl="0" w:tplc="24A40F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9EB1CFA"/>
    <w:multiLevelType w:val="hybridMultilevel"/>
    <w:tmpl w:val="68DC3D80"/>
    <w:lvl w:ilvl="0" w:tplc="8E7CA87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785738F"/>
    <w:multiLevelType w:val="hybridMultilevel"/>
    <w:tmpl w:val="F58815EA"/>
    <w:lvl w:ilvl="0" w:tplc="F85CAB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95609"/>
    <w:rsid w:val="000033D4"/>
    <w:rsid w:val="00006C2B"/>
    <w:rsid w:val="00007BB5"/>
    <w:rsid w:val="00007F05"/>
    <w:rsid w:val="00007F81"/>
    <w:rsid w:val="00010F29"/>
    <w:rsid w:val="0001479D"/>
    <w:rsid w:val="00020690"/>
    <w:rsid w:val="00022D92"/>
    <w:rsid w:val="000234FC"/>
    <w:rsid w:val="000244D0"/>
    <w:rsid w:val="0002459C"/>
    <w:rsid w:val="00024D3A"/>
    <w:rsid w:val="00025443"/>
    <w:rsid w:val="00025EDE"/>
    <w:rsid w:val="000274CF"/>
    <w:rsid w:val="0002792E"/>
    <w:rsid w:val="00033113"/>
    <w:rsid w:val="00034A44"/>
    <w:rsid w:val="00040DC5"/>
    <w:rsid w:val="00042F51"/>
    <w:rsid w:val="000447EE"/>
    <w:rsid w:val="0004615F"/>
    <w:rsid w:val="00046851"/>
    <w:rsid w:val="000471CB"/>
    <w:rsid w:val="00062A90"/>
    <w:rsid w:val="00063C40"/>
    <w:rsid w:val="00064B23"/>
    <w:rsid w:val="00064E8D"/>
    <w:rsid w:val="00065F85"/>
    <w:rsid w:val="0006680B"/>
    <w:rsid w:val="00067965"/>
    <w:rsid w:val="0007098A"/>
    <w:rsid w:val="00076B5F"/>
    <w:rsid w:val="000805F0"/>
    <w:rsid w:val="00084853"/>
    <w:rsid w:val="0008630E"/>
    <w:rsid w:val="00091F1E"/>
    <w:rsid w:val="000A00E2"/>
    <w:rsid w:val="000A17D7"/>
    <w:rsid w:val="000A6D7D"/>
    <w:rsid w:val="000A7163"/>
    <w:rsid w:val="000B1B39"/>
    <w:rsid w:val="000B2FA3"/>
    <w:rsid w:val="000B4554"/>
    <w:rsid w:val="000C1BFA"/>
    <w:rsid w:val="000C7360"/>
    <w:rsid w:val="000C7D8D"/>
    <w:rsid w:val="000D08A4"/>
    <w:rsid w:val="000D357D"/>
    <w:rsid w:val="000D3756"/>
    <w:rsid w:val="000D40E6"/>
    <w:rsid w:val="000D423C"/>
    <w:rsid w:val="000D69F8"/>
    <w:rsid w:val="000E0DBA"/>
    <w:rsid w:val="000E142A"/>
    <w:rsid w:val="000E54B7"/>
    <w:rsid w:val="000E55D9"/>
    <w:rsid w:val="000E71DF"/>
    <w:rsid w:val="000F11CC"/>
    <w:rsid w:val="000F3478"/>
    <w:rsid w:val="00103316"/>
    <w:rsid w:val="00104BF2"/>
    <w:rsid w:val="001053C5"/>
    <w:rsid w:val="00107292"/>
    <w:rsid w:val="001115F4"/>
    <w:rsid w:val="00111D18"/>
    <w:rsid w:val="00120E6D"/>
    <w:rsid w:val="00121376"/>
    <w:rsid w:val="001235A7"/>
    <w:rsid w:val="001237DD"/>
    <w:rsid w:val="001264B8"/>
    <w:rsid w:val="00127973"/>
    <w:rsid w:val="00127B2F"/>
    <w:rsid w:val="00132DC2"/>
    <w:rsid w:val="001333CB"/>
    <w:rsid w:val="00133D55"/>
    <w:rsid w:val="00134ADD"/>
    <w:rsid w:val="00137305"/>
    <w:rsid w:val="0014182F"/>
    <w:rsid w:val="00142994"/>
    <w:rsid w:val="00143B92"/>
    <w:rsid w:val="00143D1F"/>
    <w:rsid w:val="001530B4"/>
    <w:rsid w:val="001534B3"/>
    <w:rsid w:val="00156C53"/>
    <w:rsid w:val="001602D4"/>
    <w:rsid w:val="0016388A"/>
    <w:rsid w:val="00164807"/>
    <w:rsid w:val="001710E3"/>
    <w:rsid w:val="0017237D"/>
    <w:rsid w:val="00174641"/>
    <w:rsid w:val="00177CEE"/>
    <w:rsid w:val="00180132"/>
    <w:rsid w:val="001864EB"/>
    <w:rsid w:val="00194763"/>
    <w:rsid w:val="001947CB"/>
    <w:rsid w:val="00194C19"/>
    <w:rsid w:val="001A0424"/>
    <w:rsid w:val="001A4C25"/>
    <w:rsid w:val="001B5B67"/>
    <w:rsid w:val="001B7BB7"/>
    <w:rsid w:val="001C06BA"/>
    <w:rsid w:val="001C0E7E"/>
    <w:rsid w:val="001C4958"/>
    <w:rsid w:val="001C4B68"/>
    <w:rsid w:val="001C564B"/>
    <w:rsid w:val="001C632E"/>
    <w:rsid w:val="001C7C7F"/>
    <w:rsid w:val="001D2889"/>
    <w:rsid w:val="001D2F39"/>
    <w:rsid w:val="001D49C1"/>
    <w:rsid w:val="001E37C8"/>
    <w:rsid w:val="001E739B"/>
    <w:rsid w:val="001F12B2"/>
    <w:rsid w:val="001F1CC4"/>
    <w:rsid w:val="001F3324"/>
    <w:rsid w:val="001F3328"/>
    <w:rsid w:val="001F623C"/>
    <w:rsid w:val="0020109B"/>
    <w:rsid w:val="00201103"/>
    <w:rsid w:val="0020652F"/>
    <w:rsid w:val="00207A55"/>
    <w:rsid w:val="002103FF"/>
    <w:rsid w:val="002105C6"/>
    <w:rsid w:val="00211337"/>
    <w:rsid w:val="00214E0C"/>
    <w:rsid w:val="00215442"/>
    <w:rsid w:val="00216B73"/>
    <w:rsid w:val="0021757C"/>
    <w:rsid w:val="00217EEA"/>
    <w:rsid w:val="00220DDA"/>
    <w:rsid w:val="00222062"/>
    <w:rsid w:val="00222396"/>
    <w:rsid w:val="002241FC"/>
    <w:rsid w:val="00224943"/>
    <w:rsid w:val="0022593C"/>
    <w:rsid w:val="0022672A"/>
    <w:rsid w:val="002273EA"/>
    <w:rsid w:val="0023522F"/>
    <w:rsid w:val="002358F4"/>
    <w:rsid w:val="0024202D"/>
    <w:rsid w:val="00242E78"/>
    <w:rsid w:val="002430EA"/>
    <w:rsid w:val="00244232"/>
    <w:rsid w:val="00245060"/>
    <w:rsid w:val="002454EF"/>
    <w:rsid w:val="00250D16"/>
    <w:rsid w:val="00255DC9"/>
    <w:rsid w:val="00260C02"/>
    <w:rsid w:val="002642F8"/>
    <w:rsid w:val="00265401"/>
    <w:rsid w:val="002654FE"/>
    <w:rsid w:val="00267DAE"/>
    <w:rsid w:val="00272C28"/>
    <w:rsid w:val="0028360C"/>
    <w:rsid w:val="002839CD"/>
    <w:rsid w:val="00283F24"/>
    <w:rsid w:val="002843A5"/>
    <w:rsid w:val="002845DA"/>
    <w:rsid w:val="002900AF"/>
    <w:rsid w:val="002908C4"/>
    <w:rsid w:val="002916C8"/>
    <w:rsid w:val="00292F05"/>
    <w:rsid w:val="002930AF"/>
    <w:rsid w:val="002935D1"/>
    <w:rsid w:val="00293920"/>
    <w:rsid w:val="002958C2"/>
    <w:rsid w:val="00296F62"/>
    <w:rsid w:val="002A16BF"/>
    <w:rsid w:val="002A2465"/>
    <w:rsid w:val="002A548B"/>
    <w:rsid w:val="002B165D"/>
    <w:rsid w:val="002B3A28"/>
    <w:rsid w:val="002B3C2D"/>
    <w:rsid w:val="002B496E"/>
    <w:rsid w:val="002C06A3"/>
    <w:rsid w:val="002C555B"/>
    <w:rsid w:val="002C5B4A"/>
    <w:rsid w:val="002C6A29"/>
    <w:rsid w:val="002C7ECA"/>
    <w:rsid w:val="002D3F23"/>
    <w:rsid w:val="002D413B"/>
    <w:rsid w:val="002D58FA"/>
    <w:rsid w:val="002D5A5B"/>
    <w:rsid w:val="002E11BB"/>
    <w:rsid w:val="002E1F0D"/>
    <w:rsid w:val="002E556D"/>
    <w:rsid w:val="002E5C88"/>
    <w:rsid w:val="002F484A"/>
    <w:rsid w:val="002F59C2"/>
    <w:rsid w:val="003021CC"/>
    <w:rsid w:val="0030268C"/>
    <w:rsid w:val="00303ADA"/>
    <w:rsid w:val="00305207"/>
    <w:rsid w:val="003067DC"/>
    <w:rsid w:val="00306929"/>
    <w:rsid w:val="00307ECF"/>
    <w:rsid w:val="00310F65"/>
    <w:rsid w:val="0031218A"/>
    <w:rsid w:val="003130A2"/>
    <w:rsid w:val="00315886"/>
    <w:rsid w:val="0032036C"/>
    <w:rsid w:val="003209E8"/>
    <w:rsid w:val="003227F4"/>
    <w:rsid w:val="00322DF8"/>
    <w:rsid w:val="0032582D"/>
    <w:rsid w:val="00325A94"/>
    <w:rsid w:val="003270B7"/>
    <w:rsid w:val="00332D45"/>
    <w:rsid w:val="00333DBC"/>
    <w:rsid w:val="0033558F"/>
    <w:rsid w:val="00335C04"/>
    <w:rsid w:val="0033760B"/>
    <w:rsid w:val="0034191E"/>
    <w:rsid w:val="00342443"/>
    <w:rsid w:val="00344452"/>
    <w:rsid w:val="00347A93"/>
    <w:rsid w:val="003529E0"/>
    <w:rsid w:val="00353E14"/>
    <w:rsid w:val="0035562A"/>
    <w:rsid w:val="00357AEB"/>
    <w:rsid w:val="00360633"/>
    <w:rsid w:val="00361BB6"/>
    <w:rsid w:val="003620D5"/>
    <w:rsid w:val="00365498"/>
    <w:rsid w:val="00365A22"/>
    <w:rsid w:val="00367FBB"/>
    <w:rsid w:val="00370820"/>
    <w:rsid w:val="00373DEB"/>
    <w:rsid w:val="00374320"/>
    <w:rsid w:val="003759CE"/>
    <w:rsid w:val="003761DB"/>
    <w:rsid w:val="00377A89"/>
    <w:rsid w:val="0038082A"/>
    <w:rsid w:val="00380FBD"/>
    <w:rsid w:val="00385323"/>
    <w:rsid w:val="00386B35"/>
    <w:rsid w:val="00387FAD"/>
    <w:rsid w:val="0039151B"/>
    <w:rsid w:val="00393B81"/>
    <w:rsid w:val="00396ABE"/>
    <w:rsid w:val="003A2AB4"/>
    <w:rsid w:val="003A4ACA"/>
    <w:rsid w:val="003A577A"/>
    <w:rsid w:val="003B068E"/>
    <w:rsid w:val="003B08F7"/>
    <w:rsid w:val="003B1938"/>
    <w:rsid w:val="003B3BA3"/>
    <w:rsid w:val="003B6EE5"/>
    <w:rsid w:val="003B7F38"/>
    <w:rsid w:val="003C222E"/>
    <w:rsid w:val="003C64E8"/>
    <w:rsid w:val="003D50F3"/>
    <w:rsid w:val="003D5B87"/>
    <w:rsid w:val="003D5FFF"/>
    <w:rsid w:val="003D6639"/>
    <w:rsid w:val="003E08BB"/>
    <w:rsid w:val="003E238A"/>
    <w:rsid w:val="003E2F78"/>
    <w:rsid w:val="003E3DC9"/>
    <w:rsid w:val="003E6BC7"/>
    <w:rsid w:val="003E73D4"/>
    <w:rsid w:val="003F25AD"/>
    <w:rsid w:val="003F3C18"/>
    <w:rsid w:val="003F6D6B"/>
    <w:rsid w:val="003F7312"/>
    <w:rsid w:val="00402991"/>
    <w:rsid w:val="00403260"/>
    <w:rsid w:val="004061F5"/>
    <w:rsid w:val="00406A7B"/>
    <w:rsid w:val="00406B39"/>
    <w:rsid w:val="00407238"/>
    <w:rsid w:val="00407C77"/>
    <w:rsid w:val="00414829"/>
    <w:rsid w:val="004160B8"/>
    <w:rsid w:val="004165BB"/>
    <w:rsid w:val="004168AD"/>
    <w:rsid w:val="00416D3F"/>
    <w:rsid w:val="00417878"/>
    <w:rsid w:val="00421E6A"/>
    <w:rsid w:val="00423B35"/>
    <w:rsid w:val="00424235"/>
    <w:rsid w:val="00424A62"/>
    <w:rsid w:val="00427BEB"/>
    <w:rsid w:val="00430932"/>
    <w:rsid w:val="004374AB"/>
    <w:rsid w:val="00440242"/>
    <w:rsid w:val="00444C04"/>
    <w:rsid w:val="00446A15"/>
    <w:rsid w:val="00450A31"/>
    <w:rsid w:val="0045537E"/>
    <w:rsid w:val="004572A9"/>
    <w:rsid w:val="00457E03"/>
    <w:rsid w:val="00460063"/>
    <w:rsid w:val="00462F41"/>
    <w:rsid w:val="00463282"/>
    <w:rsid w:val="00463474"/>
    <w:rsid w:val="004645FB"/>
    <w:rsid w:val="004664AC"/>
    <w:rsid w:val="00467177"/>
    <w:rsid w:val="00467189"/>
    <w:rsid w:val="00467C7F"/>
    <w:rsid w:val="00470365"/>
    <w:rsid w:val="00470E54"/>
    <w:rsid w:val="00471A33"/>
    <w:rsid w:val="00472AB8"/>
    <w:rsid w:val="004731D2"/>
    <w:rsid w:val="004735F6"/>
    <w:rsid w:val="0047361C"/>
    <w:rsid w:val="004755E7"/>
    <w:rsid w:val="00481E8A"/>
    <w:rsid w:val="004828BF"/>
    <w:rsid w:val="00482B21"/>
    <w:rsid w:val="00483A22"/>
    <w:rsid w:val="00484B7C"/>
    <w:rsid w:val="00484CE8"/>
    <w:rsid w:val="00485959"/>
    <w:rsid w:val="004861E2"/>
    <w:rsid w:val="004863F1"/>
    <w:rsid w:val="00491FE3"/>
    <w:rsid w:val="0049246D"/>
    <w:rsid w:val="00493C7A"/>
    <w:rsid w:val="00493EDD"/>
    <w:rsid w:val="00494870"/>
    <w:rsid w:val="004949E0"/>
    <w:rsid w:val="004966A4"/>
    <w:rsid w:val="00496FA0"/>
    <w:rsid w:val="0049749F"/>
    <w:rsid w:val="00497A29"/>
    <w:rsid w:val="004A0257"/>
    <w:rsid w:val="004A6B13"/>
    <w:rsid w:val="004A6F21"/>
    <w:rsid w:val="004B01D2"/>
    <w:rsid w:val="004B0238"/>
    <w:rsid w:val="004B294A"/>
    <w:rsid w:val="004B2BFA"/>
    <w:rsid w:val="004B5CC8"/>
    <w:rsid w:val="004B5E6A"/>
    <w:rsid w:val="004B6AF4"/>
    <w:rsid w:val="004C0C4F"/>
    <w:rsid w:val="004C3287"/>
    <w:rsid w:val="004C4B3B"/>
    <w:rsid w:val="004C550A"/>
    <w:rsid w:val="004C6A50"/>
    <w:rsid w:val="004C742C"/>
    <w:rsid w:val="004C7D21"/>
    <w:rsid w:val="004D2509"/>
    <w:rsid w:val="004D3066"/>
    <w:rsid w:val="004D34AF"/>
    <w:rsid w:val="004D376D"/>
    <w:rsid w:val="004D5076"/>
    <w:rsid w:val="004D5D1F"/>
    <w:rsid w:val="004D7826"/>
    <w:rsid w:val="004E503A"/>
    <w:rsid w:val="004E5A9F"/>
    <w:rsid w:val="004E5AEE"/>
    <w:rsid w:val="004E5D51"/>
    <w:rsid w:val="004E67B5"/>
    <w:rsid w:val="004F3C47"/>
    <w:rsid w:val="004F5C34"/>
    <w:rsid w:val="004F5F23"/>
    <w:rsid w:val="004F6BCD"/>
    <w:rsid w:val="00500703"/>
    <w:rsid w:val="00500E35"/>
    <w:rsid w:val="00504F88"/>
    <w:rsid w:val="00506041"/>
    <w:rsid w:val="005071B4"/>
    <w:rsid w:val="00510316"/>
    <w:rsid w:val="0051136F"/>
    <w:rsid w:val="00515E05"/>
    <w:rsid w:val="00516857"/>
    <w:rsid w:val="005177E5"/>
    <w:rsid w:val="005208EB"/>
    <w:rsid w:val="00520FBF"/>
    <w:rsid w:val="00523EAA"/>
    <w:rsid w:val="00524E49"/>
    <w:rsid w:val="00525278"/>
    <w:rsid w:val="0052657A"/>
    <w:rsid w:val="005305E6"/>
    <w:rsid w:val="005345AA"/>
    <w:rsid w:val="00535AC7"/>
    <w:rsid w:val="00535D94"/>
    <w:rsid w:val="00537354"/>
    <w:rsid w:val="005428B9"/>
    <w:rsid w:val="00542FC4"/>
    <w:rsid w:val="005475C8"/>
    <w:rsid w:val="00551504"/>
    <w:rsid w:val="00552567"/>
    <w:rsid w:val="00553E3B"/>
    <w:rsid w:val="00556758"/>
    <w:rsid w:val="00557FBB"/>
    <w:rsid w:val="00560741"/>
    <w:rsid w:val="00561E96"/>
    <w:rsid w:val="00564572"/>
    <w:rsid w:val="00566ED6"/>
    <w:rsid w:val="005713F4"/>
    <w:rsid w:val="00574D50"/>
    <w:rsid w:val="00575F97"/>
    <w:rsid w:val="00581B7D"/>
    <w:rsid w:val="00582498"/>
    <w:rsid w:val="00587BFC"/>
    <w:rsid w:val="00590060"/>
    <w:rsid w:val="00591A36"/>
    <w:rsid w:val="00591DB8"/>
    <w:rsid w:val="00593607"/>
    <w:rsid w:val="0059543C"/>
    <w:rsid w:val="00595E06"/>
    <w:rsid w:val="005A0A50"/>
    <w:rsid w:val="005A2B08"/>
    <w:rsid w:val="005A5223"/>
    <w:rsid w:val="005B2B66"/>
    <w:rsid w:val="005B366A"/>
    <w:rsid w:val="005B401A"/>
    <w:rsid w:val="005B45E9"/>
    <w:rsid w:val="005B4E2B"/>
    <w:rsid w:val="005C16ED"/>
    <w:rsid w:val="005C27E0"/>
    <w:rsid w:val="005C2EFE"/>
    <w:rsid w:val="005C35EB"/>
    <w:rsid w:val="005C44F5"/>
    <w:rsid w:val="005C4760"/>
    <w:rsid w:val="005C53DF"/>
    <w:rsid w:val="005C55EB"/>
    <w:rsid w:val="005C6744"/>
    <w:rsid w:val="005D35C3"/>
    <w:rsid w:val="005D5548"/>
    <w:rsid w:val="005E3193"/>
    <w:rsid w:val="005F0343"/>
    <w:rsid w:val="005F0CA4"/>
    <w:rsid w:val="005F4F47"/>
    <w:rsid w:val="005F5CD9"/>
    <w:rsid w:val="00607874"/>
    <w:rsid w:val="0061420B"/>
    <w:rsid w:val="00616F85"/>
    <w:rsid w:val="0062111D"/>
    <w:rsid w:val="0062218A"/>
    <w:rsid w:val="006224CB"/>
    <w:rsid w:val="006224D8"/>
    <w:rsid w:val="006233B5"/>
    <w:rsid w:val="006251AB"/>
    <w:rsid w:val="00627928"/>
    <w:rsid w:val="00627DAD"/>
    <w:rsid w:val="00630654"/>
    <w:rsid w:val="00633788"/>
    <w:rsid w:val="00633B6C"/>
    <w:rsid w:val="006357CF"/>
    <w:rsid w:val="006371AC"/>
    <w:rsid w:val="00637BE8"/>
    <w:rsid w:val="006417ED"/>
    <w:rsid w:val="00644307"/>
    <w:rsid w:val="0064485C"/>
    <w:rsid w:val="0064515E"/>
    <w:rsid w:val="00647A2E"/>
    <w:rsid w:val="00647BCB"/>
    <w:rsid w:val="0065064E"/>
    <w:rsid w:val="00650AF5"/>
    <w:rsid w:val="006512D3"/>
    <w:rsid w:val="00653FA9"/>
    <w:rsid w:val="00656215"/>
    <w:rsid w:val="0065646D"/>
    <w:rsid w:val="006608E5"/>
    <w:rsid w:val="0066186B"/>
    <w:rsid w:val="006651CC"/>
    <w:rsid w:val="006727D5"/>
    <w:rsid w:val="00673DB7"/>
    <w:rsid w:val="00674FB7"/>
    <w:rsid w:val="00676629"/>
    <w:rsid w:val="00677921"/>
    <w:rsid w:val="006802BE"/>
    <w:rsid w:val="00682528"/>
    <w:rsid w:val="00683A59"/>
    <w:rsid w:val="00684EEB"/>
    <w:rsid w:val="0069246E"/>
    <w:rsid w:val="006927F3"/>
    <w:rsid w:val="00692ADF"/>
    <w:rsid w:val="00693BE6"/>
    <w:rsid w:val="006947AD"/>
    <w:rsid w:val="006A0882"/>
    <w:rsid w:val="006A1CBE"/>
    <w:rsid w:val="006B1D4C"/>
    <w:rsid w:val="006B21CC"/>
    <w:rsid w:val="006B2C3F"/>
    <w:rsid w:val="006B32AE"/>
    <w:rsid w:val="006B4337"/>
    <w:rsid w:val="006B50D8"/>
    <w:rsid w:val="006B5D99"/>
    <w:rsid w:val="006B7165"/>
    <w:rsid w:val="006C002C"/>
    <w:rsid w:val="006C02C9"/>
    <w:rsid w:val="006C0DDC"/>
    <w:rsid w:val="006C1259"/>
    <w:rsid w:val="006C22B6"/>
    <w:rsid w:val="006C460B"/>
    <w:rsid w:val="006D4F54"/>
    <w:rsid w:val="006D70B4"/>
    <w:rsid w:val="006E028F"/>
    <w:rsid w:val="006E22C4"/>
    <w:rsid w:val="006E3F87"/>
    <w:rsid w:val="006E4022"/>
    <w:rsid w:val="006E6228"/>
    <w:rsid w:val="006E64A3"/>
    <w:rsid w:val="006E6A78"/>
    <w:rsid w:val="006E702B"/>
    <w:rsid w:val="006E7703"/>
    <w:rsid w:val="006F0274"/>
    <w:rsid w:val="006F0744"/>
    <w:rsid w:val="006F1EA8"/>
    <w:rsid w:val="006F334A"/>
    <w:rsid w:val="006F5BB1"/>
    <w:rsid w:val="006F63A0"/>
    <w:rsid w:val="006F6F1D"/>
    <w:rsid w:val="00701113"/>
    <w:rsid w:val="0070257B"/>
    <w:rsid w:val="00702CAE"/>
    <w:rsid w:val="00705C8E"/>
    <w:rsid w:val="00707062"/>
    <w:rsid w:val="007073DF"/>
    <w:rsid w:val="00707742"/>
    <w:rsid w:val="00710010"/>
    <w:rsid w:val="00712E6E"/>
    <w:rsid w:val="00713904"/>
    <w:rsid w:val="0071515B"/>
    <w:rsid w:val="007151AB"/>
    <w:rsid w:val="00715698"/>
    <w:rsid w:val="0071715E"/>
    <w:rsid w:val="00721118"/>
    <w:rsid w:val="00721D09"/>
    <w:rsid w:val="007261A1"/>
    <w:rsid w:val="00727641"/>
    <w:rsid w:val="00731D47"/>
    <w:rsid w:val="00733993"/>
    <w:rsid w:val="00734C83"/>
    <w:rsid w:val="00735A0C"/>
    <w:rsid w:val="00736BF9"/>
    <w:rsid w:val="0073725A"/>
    <w:rsid w:val="00737B87"/>
    <w:rsid w:val="0074283E"/>
    <w:rsid w:val="0074414B"/>
    <w:rsid w:val="007454CB"/>
    <w:rsid w:val="007459F3"/>
    <w:rsid w:val="007464F2"/>
    <w:rsid w:val="00746B47"/>
    <w:rsid w:val="00746F8C"/>
    <w:rsid w:val="00751A3A"/>
    <w:rsid w:val="0075612F"/>
    <w:rsid w:val="007605B4"/>
    <w:rsid w:val="00762CF4"/>
    <w:rsid w:val="00766439"/>
    <w:rsid w:val="00766F8A"/>
    <w:rsid w:val="00771DE0"/>
    <w:rsid w:val="007726E9"/>
    <w:rsid w:val="00773105"/>
    <w:rsid w:val="007756A1"/>
    <w:rsid w:val="007844D2"/>
    <w:rsid w:val="0078673A"/>
    <w:rsid w:val="00786EFE"/>
    <w:rsid w:val="007873DF"/>
    <w:rsid w:val="00787499"/>
    <w:rsid w:val="00787D3D"/>
    <w:rsid w:val="00793B88"/>
    <w:rsid w:val="00794114"/>
    <w:rsid w:val="007976EC"/>
    <w:rsid w:val="007A529D"/>
    <w:rsid w:val="007A586E"/>
    <w:rsid w:val="007A6706"/>
    <w:rsid w:val="007B07EF"/>
    <w:rsid w:val="007B24B7"/>
    <w:rsid w:val="007C3015"/>
    <w:rsid w:val="007C49B4"/>
    <w:rsid w:val="007C5B55"/>
    <w:rsid w:val="007C5F4C"/>
    <w:rsid w:val="007D0C43"/>
    <w:rsid w:val="007D1300"/>
    <w:rsid w:val="007D2F7A"/>
    <w:rsid w:val="007D7136"/>
    <w:rsid w:val="007D7A7D"/>
    <w:rsid w:val="007E0793"/>
    <w:rsid w:val="007E160B"/>
    <w:rsid w:val="007E1992"/>
    <w:rsid w:val="007E200B"/>
    <w:rsid w:val="007E36B4"/>
    <w:rsid w:val="007E3740"/>
    <w:rsid w:val="007E3B12"/>
    <w:rsid w:val="007E5DC6"/>
    <w:rsid w:val="007E71F5"/>
    <w:rsid w:val="007F40A7"/>
    <w:rsid w:val="007F6D47"/>
    <w:rsid w:val="00800A8B"/>
    <w:rsid w:val="00801B82"/>
    <w:rsid w:val="00801D65"/>
    <w:rsid w:val="00802FC0"/>
    <w:rsid w:val="00807F62"/>
    <w:rsid w:val="00810A8A"/>
    <w:rsid w:val="00810FF6"/>
    <w:rsid w:val="00822A89"/>
    <w:rsid w:val="00825D48"/>
    <w:rsid w:val="008302FC"/>
    <w:rsid w:val="00830C22"/>
    <w:rsid w:val="00830D37"/>
    <w:rsid w:val="00832AC8"/>
    <w:rsid w:val="008465A4"/>
    <w:rsid w:val="00847492"/>
    <w:rsid w:val="008479FF"/>
    <w:rsid w:val="00851D56"/>
    <w:rsid w:val="00853977"/>
    <w:rsid w:val="00853B37"/>
    <w:rsid w:val="008540AC"/>
    <w:rsid w:val="00856841"/>
    <w:rsid w:val="008571B4"/>
    <w:rsid w:val="00857629"/>
    <w:rsid w:val="00857D11"/>
    <w:rsid w:val="00857EE4"/>
    <w:rsid w:val="00861519"/>
    <w:rsid w:val="00865E4B"/>
    <w:rsid w:val="00866149"/>
    <w:rsid w:val="00866687"/>
    <w:rsid w:val="00867A12"/>
    <w:rsid w:val="008710EB"/>
    <w:rsid w:val="00872862"/>
    <w:rsid w:val="0087310A"/>
    <w:rsid w:val="00875248"/>
    <w:rsid w:val="00891287"/>
    <w:rsid w:val="008933C9"/>
    <w:rsid w:val="00897072"/>
    <w:rsid w:val="00897A1A"/>
    <w:rsid w:val="008A08A7"/>
    <w:rsid w:val="008A14DC"/>
    <w:rsid w:val="008A2833"/>
    <w:rsid w:val="008A34D5"/>
    <w:rsid w:val="008A67A9"/>
    <w:rsid w:val="008B3551"/>
    <w:rsid w:val="008B4C6D"/>
    <w:rsid w:val="008B6AFC"/>
    <w:rsid w:val="008B7D6A"/>
    <w:rsid w:val="008C103B"/>
    <w:rsid w:val="008C7126"/>
    <w:rsid w:val="008D11A0"/>
    <w:rsid w:val="008D2935"/>
    <w:rsid w:val="008D5952"/>
    <w:rsid w:val="008D778E"/>
    <w:rsid w:val="008E2FD2"/>
    <w:rsid w:val="008E3099"/>
    <w:rsid w:val="008E4449"/>
    <w:rsid w:val="008E5B49"/>
    <w:rsid w:val="008E603C"/>
    <w:rsid w:val="008E727A"/>
    <w:rsid w:val="008F2946"/>
    <w:rsid w:val="008F2FC0"/>
    <w:rsid w:val="008F4BB0"/>
    <w:rsid w:val="008F4D52"/>
    <w:rsid w:val="009012D9"/>
    <w:rsid w:val="00902200"/>
    <w:rsid w:val="00902909"/>
    <w:rsid w:val="009031C2"/>
    <w:rsid w:val="00904F07"/>
    <w:rsid w:val="00905A88"/>
    <w:rsid w:val="00910F76"/>
    <w:rsid w:val="00912BFC"/>
    <w:rsid w:val="00913785"/>
    <w:rsid w:val="00924D38"/>
    <w:rsid w:val="00926387"/>
    <w:rsid w:val="00931524"/>
    <w:rsid w:val="00936A7B"/>
    <w:rsid w:val="00940721"/>
    <w:rsid w:val="009408DC"/>
    <w:rsid w:val="00940F74"/>
    <w:rsid w:val="00944E4C"/>
    <w:rsid w:val="00947A5F"/>
    <w:rsid w:val="00954082"/>
    <w:rsid w:val="00955EC3"/>
    <w:rsid w:val="00960191"/>
    <w:rsid w:val="009612CE"/>
    <w:rsid w:val="00961A8F"/>
    <w:rsid w:val="00972217"/>
    <w:rsid w:val="0097555C"/>
    <w:rsid w:val="00976D32"/>
    <w:rsid w:val="00977067"/>
    <w:rsid w:val="009770D8"/>
    <w:rsid w:val="00977D39"/>
    <w:rsid w:val="00984F71"/>
    <w:rsid w:val="00985AF2"/>
    <w:rsid w:val="009865FD"/>
    <w:rsid w:val="00995B7B"/>
    <w:rsid w:val="00996C55"/>
    <w:rsid w:val="009A17B5"/>
    <w:rsid w:val="009A2DE4"/>
    <w:rsid w:val="009A796E"/>
    <w:rsid w:val="009A7B10"/>
    <w:rsid w:val="009B5614"/>
    <w:rsid w:val="009C56EF"/>
    <w:rsid w:val="009C601F"/>
    <w:rsid w:val="009D223D"/>
    <w:rsid w:val="009D2761"/>
    <w:rsid w:val="009D3CB2"/>
    <w:rsid w:val="009D3FD7"/>
    <w:rsid w:val="009E05B5"/>
    <w:rsid w:val="009E0852"/>
    <w:rsid w:val="009E46A8"/>
    <w:rsid w:val="009E4BCA"/>
    <w:rsid w:val="009E56C1"/>
    <w:rsid w:val="009E5CF8"/>
    <w:rsid w:val="009F5301"/>
    <w:rsid w:val="00A0182E"/>
    <w:rsid w:val="00A026A5"/>
    <w:rsid w:val="00A0292A"/>
    <w:rsid w:val="00A06320"/>
    <w:rsid w:val="00A074A4"/>
    <w:rsid w:val="00A16D37"/>
    <w:rsid w:val="00A172D7"/>
    <w:rsid w:val="00A17AE5"/>
    <w:rsid w:val="00A20E07"/>
    <w:rsid w:val="00A221C1"/>
    <w:rsid w:val="00A224C0"/>
    <w:rsid w:val="00A23FF6"/>
    <w:rsid w:val="00A24007"/>
    <w:rsid w:val="00A27D87"/>
    <w:rsid w:val="00A347FF"/>
    <w:rsid w:val="00A368F8"/>
    <w:rsid w:val="00A37A61"/>
    <w:rsid w:val="00A42FB3"/>
    <w:rsid w:val="00A440EC"/>
    <w:rsid w:val="00A51E80"/>
    <w:rsid w:val="00A52141"/>
    <w:rsid w:val="00A525E8"/>
    <w:rsid w:val="00A52ACD"/>
    <w:rsid w:val="00A52FAF"/>
    <w:rsid w:val="00A55C6F"/>
    <w:rsid w:val="00A60954"/>
    <w:rsid w:val="00A62A6A"/>
    <w:rsid w:val="00A63829"/>
    <w:rsid w:val="00A66A7D"/>
    <w:rsid w:val="00A66B10"/>
    <w:rsid w:val="00A672C3"/>
    <w:rsid w:val="00A713DC"/>
    <w:rsid w:val="00A714E5"/>
    <w:rsid w:val="00A72635"/>
    <w:rsid w:val="00A72814"/>
    <w:rsid w:val="00A74C5C"/>
    <w:rsid w:val="00A76E09"/>
    <w:rsid w:val="00A772C1"/>
    <w:rsid w:val="00A8025C"/>
    <w:rsid w:val="00A816D0"/>
    <w:rsid w:val="00A82908"/>
    <w:rsid w:val="00A83123"/>
    <w:rsid w:val="00A85595"/>
    <w:rsid w:val="00A86412"/>
    <w:rsid w:val="00A91825"/>
    <w:rsid w:val="00A92BCD"/>
    <w:rsid w:val="00A94164"/>
    <w:rsid w:val="00A95609"/>
    <w:rsid w:val="00A95DCE"/>
    <w:rsid w:val="00A96173"/>
    <w:rsid w:val="00AA0EA5"/>
    <w:rsid w:val="00AA154C"/>
    <w:rsid w:val="00AA1C47"/>
    <w:rsid w:val="00AA2114"/>
    <w:rsid w:val="00AA4D1F"/>
    <w:rsid w:val="00AA726B"/>
    <w:rsid w:val="00AB1124"/>
    <w:rsid w:val="00AC0330"/>
    <w:rsid w:val="00AC161F"/>
    <w:rsid w:val="00AC1EF9"/>
    <w:rsid w:val="00AC26D3"/>
    <w:rsid w:val="00AC4E98"/>
    <w:rsid w:val="00AD029C"/>
    <w:rsid w:val="00AD19CD"/>
    <w:rsid w:val="00AD42C8"/>
    <w:rsid w:val="00AD5736"/>
    <w:rsid w:val="00AD684C"/>
    <w:rsid w:val="00AD7636"/>
    <w:rsid w:val="00AE1524"/>
    <w:rsid w:val="00AE23D3"/>
    <w:rsid w:val="00AE23EF"/>
    <w:rsid w:val="00AE3B19"/>
    <w:rsid w:val="00AE3DED"/>
    <w:rsid w:val="00AE4C40"/>
    <w:rsid w:val="00AF146C"/>
    <w:rsid w:val="00AF163E"/>
    <w:rsid w:val="00AF215B"/>
    <w:rsid w:val="00AF233B"/>
    <w:rsid w:val="00AF4EDD"/>
    <w:rsid w:val="00AF52AE"/>
    <w:rsid w:val="00AF5BF5"/>
    <w:rsid w:val="00AF71D5"/>
    <w:rsid w:val="00AF76F2"/>
    <w:rsid w:val="00AF7C65"/>
    <w:rsid w:val="00B01AF8"/>
    <w:rsid w:val="00B02471"/>
    <w:rsid w:val="00B065A1"/>
    <w:rsid w:val="00B0665D"/>
    <w:rsid w:val="00B15D41"/>
    <w:rsid w:val="00B16FDC"/>
    <w:rsid w:val="00B20950"/>
    <w:rsid w:val="00B2421E"/>
    <w:rsid w:val="00B26149"/>
    <w:rsid w:val="00B3107D"/>
    <w:rsid w:val="00B338AB"/>
    <w:rsid w:val="00B35CDC"/>
    <w:rsid w:val="00B36D4F"/>
    <w:rsid w:val="00B4327A"/>
    <w:rsid w:val="00B50486"/>
    <w:rsid w:val="00B50A19"/>
    <w:rsid w:val="00B50C39"/>
    <w:rsid w:val="00B514E5"/>
    <w:rsid w:val="00B528C0"/>
    <w:rsid w:val="00B545FC"/>
    <w:rsid w:val="00B6031E"/>
    <w:rsid w:val="00B60803"/>
    <w:rsid w:val="00B616A8"/>
    <w:rsid w:val="00B64514"/>
    <w:rsid w:val="00B64B43"/>
    <w:rsid w:val="00B64F80"/>
    <w:rsid w:val="00B65313"/>
    <w:rsid w:val="00B6576D"/>
    <w:rsid w:val="00B65A0F"/>
    <w:rsid w:val="00B66A92"/>
    <w:rsid w:val="00B67CC0"/>
    <w:rsid w:val="00B67EB9"/>
    <w:rsid w:val="00B734FB"/>
    <w:rsid w:val="00B7379B"/>
    <w:rsid w:val="00B8280C"/>
    <w:rsid w:val="00B8353D"/>
    <w:rsid w:val="00B84548"/>
    <w:rsid w:val="00B8621D"/>
    <w:rsid w:val="00B90426"/>
    <w:rsid w:val="00B96109"/>
    <w:rsid w:val="00B96D09"/>
    <w:rsid w:val="00BA0E91"/>
    <w:rsid w:val="00BA15AD"/>
    <w:rsid w:val="00BA18FB"/>
    <w:rsid w:val="00BA73F4"/>
    <w:rsid w:val="00BA7BCA"/>
    <w:rsid w:val="00BB10DB"/>
    <w:rsid w:val="00BB21E6"/>
    <w:rsid w:val="00BB26CA"/>
    <w:rsid w:val="00BB2735"/>
    <w:rsid w:val="00BB6B0A"/>
    <w:rsid w:val="00BC1BC0"/>
    <w:rsid w:val="00BC7084"/>
    <w:rsid w:val="00BC7749"/>
    <w:rsid w:val="00BD2B8A"/>
    <w:rsid w:val="00BD2EA8"/>
    <w:rsid w:val="00BD436D"/>
    <w:rsid w:val="00BD79C2"/>
    <w:rsid w:val="00BE1FB8"/>
    <w:rsid w:val="00BE2306"/>
    <w:rsid w:val="00BE54C9"/>
    <w:rsid w:val="00BF024F"/>
    <w:rsid w:val="00BF4AF6"/>
    <w:rsid w:val="00BF53D2"/>
    <w:rsid w:val="00BF5A24"/>
    <w:rsid w:val="00C03DC5"/>
    <w:rsid w:val="00C04706"/>
    <w:rsid w:val="00C06992"/>
    <w:rsid w:val="00C10DC8"/>
    <w:rsid w:val="00C153F2"/>
    <w:rsid w:val="00C17AF0"/>
    <w:rsid w:val="00C2439A"/>
    <w:rsid w:val="00C25AFA"/>
    <w:rsid w:val="00C305FB"/>
    <w:rsid w:val="00C33EF9"/>
    <w:rsid w:val="00C3567B"/>
    <w:rsid w:val="00C406E2"/>
    <w:rsid w:val="00C40A05"/>
    <w:rsid w:val="00C415F5"/>
    <w:rsid w:val="00C44DAC"/>
    <w:rsid w:val="00C44FBC"/>
    <w:rsid w:val="00C45653"/>
    <w:rsid w:val="00C507BE"/>
    <w:rsid w:val="00C52315"/>
    <w:rsid w:val="00C62194"/>
    <w:rsid w:val="00C62535"/>
    <w:rsid w:val="00C6334F"/>
    <w:rsid w:val="00C664F2"/>
    <w:rsid w:val="00C6754F"/>
    <w:rsid w:val="00C70AF6"/>
    <w:rsid w:val="00C72E13"/>
    <w:rsid w:val="00C751A0"/>
    <w:rsid w:val="00C777ED"/>
    <w:rsid w:val="00C80C37"/>
    <w:rsid w:val="00C80F39"/>
    <w:rsid w:val="00C814F5"/>
    <w:rsid w:val="00C81684"/>
    <w:rsid w:val="00C82A8A"/>
    <w:rsid w:val="00C84095"/>
    <w:rsid w:val="00C846EE"/>
    <w:rsid w:val="00C852EF"/>
    <w:rsid w:val="00C877E4"/>
    <w:rsid w:val="00C87869"/>
    <w:rsid w:val="00C9197C"/>
    <w:rsid w:val="00C95A24"/>
    <w:rsid w:val="00C96D1E"/>
    <w:rsid w:val="00CA001E"/>
    <w:rsid w:val="00CA00E4"/>
    <w:rsid w:val="00CA1A60"/>
    <w:rsid w:val="00CA1F23"/>
    <w:rsid w:val="00CA64D2"/>
    <w:rsid w:val="00CB00D1"/>
    <w:rsid w:val="00CB7119"/>
    <w:rsid w:val="00CB7C6A"/>
    <w:rsid w:val="00CC09A6"/>
    <w:rsid w:val="00CC30CE"/>
    <w:rsid w:val="00CC4BE6"/>
    <w:rsid w:val="00CC5530"/>
    <w:rsid w:val="00CD09E9"/>
    <w:rsid w:val="00CD1E8A"/>
    <w:rsid w:val="00CD2037"/>
    <w:rsid w:val="00CD4286"/>
    <w:rsid w:val="00CD6927"/>
    <w:rsid w:val="00CE09C9"/>
    <w:rsid w:val="00CE1316"/>
    <w:rsid w:val="00CE227B"/>
    <w:rsid w:val="00CE7770"/>
    <w:rsid w:val="00CF029F"/>
    <w:rsid w:val="00CF09F7"/>
    <w:rsid w:val="00CF0C95"/>
    <w:rsid w:val="00CF2975"/>
    <w:rsid w:val="00CF3AC5"/>
    <w:rsid w:val="00CF5CE6"/>
    <w:rsid w:val="00CF69E4"/>
    <w:rsid w:val="00CF793A"/>
    <w:rsid w:val="00D0053A"/>
    <w:rsid w:val="00D009D6"/>
    <w:rsid w:val="00D01D78"/>
    <w:rsid w:val="00D01D8E"/>
    <w:rsid w:val="00D024D8"/>
    <w:rsid w:val="00D04115"/>
    <w:rsid w:val="00D04682"/>
    <w:rsid w:val="00D047E0"/>
    <w:rsid w:val="00D04EF9"/>
    <w:rsid w:val="00D072C1"/>
    <w:rsid w:val="00D12D54"/>
    <w:rsid w:val="00D13A4C"/>
    <w:rsid w:val="00D14A67"/>
    <w:rsid w:val="00D14B29"/>
    <w:rsid w:val="00D16B1D"/>
    <w:rsid w:val="00D20038"/>
    <w:rsid w:val="00D26551"/>
    <w:rsid w:val="00D2730F"/>
    <w:rsid w:val="00D30E88"/>
    <w:rsid w:val="00D316B4"/>
    <w:rsid w:val="00D31CB7"/>
    <w:rsid w:val="00D32552"/>
    <w:rsid w:val="00D32A31"/>
    <w:rsid w:val="00D3366F"/>
    <w:rsid w:val="00D34B01"/>
    <w:rsid w:val="00D35208"/>
    <w:rsid w:val="00D4371A"/>
    <w:rsid w:val="00D43988"/>
    <w:rsid w:val="00D43BE4"/>
    <w:rsid w:val="00D44CEA"/>
    <w:rsid w:val="00D45173"/>
    <w:rsid w:val="00D459EA"/>
    <w:rsid w:val="00D465AE"/>
    <w:rsid w:val="00D47B31"/>
    <w:rsid w:val="00D47FC2"/>
    <w:rsid w:val="00D509E6"/>
    <w:rsid w:val="00D528C4"/>
    <w:rsid w:val="00D54A23"/>
    <w:rsid w:val="00D62476"/>
    <w:rsid w:val="00D627EA"/>
    <w:rsid w:val="00D640A5"/>
    <w:rsid w:val="00D66D08"/>
    <w:rsid w:val="00D726F5"/>
    <w:rsid w:val="00D72A4A"/>
    <w:rsid w:val="00D72B41"/>
    <w:rsid w:val="00D7420B"/>
    <w:rsid w:val="00D75CB5"/>
    <w:rsid w:val="00D81043"/>
    <w:rsid w:val="00D8244D"/>
    <w:rsid w:val="00D84198"/>
    <w:rsid w:val="00D84C49"/>
    <w:rsid w:val="00D85216"/>
    <w:rsid w:val="00D90293"/>
    <w:rsid w:val="00D90638"/>
    <w:rsid w:val="00D96798"/>
    <w:rsid w:val="00D96B0E"/>
    <w:rsid w:val="00D97958"/>
    <w:rsid w:val="00DA2D3B"/>
    <w:rsid w:val="00DA3846"/>
    <w:rsid w:val="00DA5229"/>
    <w:rsid w:val="00DA77EE"/>
    <w:rsid w:val="00DB097E"/>
    <w:rsid w:val="00DB44A5"/>
    <w:rsid w:val="00DC76A6"/>
    <w:rsid w:val="00DC77CD"/>
    <w:rsid w:val="00DD0D25"/>
    <w:rsid w:val="00DD2ECE"/>
    <w:rsid w:val="00DD44C2"/>
    <w:rsid w:val="00DD52A1"/>
    <w:rsid w:val="00DD6594"/>
    <w:rsid w:val="00DD6656"/>
    <w:rsid w:val="00DE016A"/>
    <w:rsid w:val="00DE0974"/>
    <w:rsid w:val="00DE5E91"/>
    <w:rsid w:val="00DF21A7"/>
    <w:rsid w:val="00DF4A84"/>
    <w:rsid w:val="00DF5815"/>
    <w:rsid w:val="00DF720A"/>
    <w:rsid w:val="00E03B3D"/>
    <w:rsid w:val="00E0537C"/>
    <w:rsid w:val="00E069F0"/>
    <w:rsid w:val="00E06F91"/>
    <w:rsid w:val="00E072FE"/>
    <w:rsid w:val="00E07EEB"/>
    <w:rsid w:val="00E118FD"/>
    <w:rsid w:val="00E160E8"/>
    <w:rsid w:val="00E16BE2"/>
    <w:rsid w:val="00E211A3"/>
    <w:rsid w:val="00E21E36"/>
    <w:rsid w:val="00E23AC2"/>
    <w:rsid w:val="00E23D2C"/>
    <w:rsid w:val="00E24F01"/>
    <w:rsid w:val="00E26E78"/>
    <w:rsid w:val="00E27611"/>
    <w:rsid w:val="00E27E9C"/>
    <w:rsid w:val="00E3233E"/>
    <w:rsid w:val="00E32428"/>
    <w:rsid w:val="00E32E5A"/>
    <w:rsid w:val="00E3373D"/>
    <w:rsid w:val="00E349F3"/>
    <w:rsid w:val="00E371A9"/>
    <w:rsid w:val="00E372CA"/>
    <w:rsid w:val="00E40BE9"/>
    <w:rsid w:val="00E40F8A"/>
    <w:rsid w:val="00E41872"/>
    <w:rsid w:val="00E45D8E"/>
    <w:rsid w:val="00E50CBA"/>
    <w:rsid w:val="00E50E9B"/>
    <w:rsid w:val="00E50FA3"/>
    <w:rsid w:val="00E522F9"/>
    <w:rsid w:val="00E531CD"/>
    <w:rsid w:val="00E61A9A"/>
    <w:rsid w:val="00E61CC2"/>
    <w:rsid w:val="00E63F57"/>
    <w:rsid w:val="00E647A8"/>
    <w:rsid w:val="00E65C6F"/>
    <w:rsid w:val="00E717C2"/>
    <w:rsid w:val="00E82087"/>
    <w:rsid w:val="00E8343B"/>
    <w:rsid w:val="00E8354C"/>
    <w:rsid w:val="00E84841"/>
    <w:rsid w:val="00E859EA"/>
    <w:rsid w:val="00E85D3F"/>
    <w:rsid w:val="00E86535"/>
    <w:rsid w:val="00E866A5"/>
    <w:rsid w:val="00E90B9E"/>
    <w:rsid w:val="00E949F2"/>
    <w:rsid w:val="00E94ED8"/>
    <w:rsid w:val="00E9599A"/>
    <w:rsid w:val="00EA0715"/>
    <w:rsid w:val="00EA4187"/>
    <w:rsid w:val="00EA4203"/>
    <w:rsid w:val="00EA47F3"/>
    <w:rsid w:val="00EA515A"/>
    <w:rsid w:val="00EA55FC"/>
    <w:rsid w:val="00EA7D60"/>
    <w:rsid w:val="00EB0494"/>
    <w:rsid w:val="00EB385A"/>
    <w:rsid w:val="00EB7FBB"/>
    <w:rsid w:val="00EC0A6C"/>
    <w:rsid w:val="00EC0C30"/>
    <w:rsid w:val="00EC415B"/>
    <w:rsid w:val="00EC48AD"/>
    <w:rsid w:val="00EC55F6"/>
    <w:rsid w:val="00ED6025"/>
    <w:rsid w:val="00ED642D"/>
    <w:rsid w:val="00ED7054"/>
    <w:rsid w:val="00ED79D9"/>
    <w:rsid w:val="00EE1552"/>
    <w:rsid w:val="00EE65F6"/>
    <w:rsid w:val="00EE78AD"/>
    <w:rsid w:val="00EF05F5"/>
    <w:rsid w:val="00EF3652"/>
    <w:rsid w:val="00EF381D"/>
    <w:rsid w:val="00EF51F0"/>
    <w:rsid w:val="00EF55DF"/>
    <w:rsid w:val="00EF7005"/>
    <w:rsid w:val="00F03241"/>
    <w:rsid w:val="00F0400F"/>
    <w:rsid w:val="00F05114"/>
    <w:rsid w:val="00F0703A"/>
    <w:rsid w:val="00F107BD"/>
    <w:rsid w:val="00F13C17"/>
    <w:rsid w:val="00F13CDE"/>
    <w:rsid w:val="00F14438"/>
    <w:rsid w:val="00F23569"/>
    <w:rsid w:val="00F24C6F"/>
    <w:rsid w:val="00F25052"/>
    <w:rsid w:val="00F323F0"/>
    <w:rsid w:val="00F349D7"/>
    <w:rsid w:val="00F34F87"/>
    <w:rsid w:val="00F35D39"/>
    <w:rsid w:val="00F36002"/>
    <w:rsid w:val="00F365F7"/>
    <w:rsid w:val="00F42122"/>
    <w:rsid w:val="00F42752"/>
    <w:rsid w:val="00F44480"/>
    <w:rsid w:val="00F51A96"/>
    <w:rsid w:val="00F52B6E"/>
    <w:rsid w:val="00F566B2"/>
    <w:rsid w:val="00F730D6"/>
    <w:rsid w:val="00F76619"/>
    <w:rsid w:val="00F77096"/>
    <w:rsid w:val="00F809B7"/>
    <w:rsid w:val="00F813A9"/>
    <w:rsid w:val="00F82485"/>
    <w:rsid w:val="00F82E8D"/>
    <w:rsid w:val="00F8409A"/>
    <w:rsid w:val="00F86157"/>
    <w:rsid w:val="00F919A1"/>
    <w:rsid w:val="00F93340"/>
    <w:rsid w:val="00F93BBD"/>
    <w:rsid w:val="00F94D0A"/>
    <w:rsid w:val="00F94EA1"/>
    <w:rsid w:val="00F94F59"/>
    <w:rsid w:val="00F965B8"/>
    <w:rsid w:val="00F96720"/>
    <w:rsid w:val="00FA0B3F"/>
    <w:rsid w:val="00FA3B0E"/>
    <w:rsid w:val="00FA3C46"/>
    <w:rsid w:val="00FA5C50"/>
    <w:rsid w:val="00FA6420"/>
    <w:rsid w:val="00FA6E43"/>
    <w:rsid w:val="00FB06C1"/>
    <w:rsid w:val="00FB0CF7"/>
    <w:rsid w:val="00FB2E85"/>
    <w:rsid w:val="00FB3BD5"/>
    <w:rsid w:val="00FB512A"/>
    <w:rsid w:val="00FB5F5C"/>
    <w:rsid w:val="00FC7AF5"/>
    <w:rsid w:val="00FC7C66"/>
    <w:rsid w:val="00FD218A"/>
    <w:rsid w:val="00FD3C42"/>
    <w:rsid w:val="00FD3C55"/>
    <w:rsid w:val="00FE1D3A"/>
    <w:rsid w:val="00FE2368"/>
    <w:rsid w:val="00FE24C6"/>
    <w:rsid w:val="00FE524E"/>
    <w:rsid w:val="00FE7576"/>
    <w:rsid w:val="00FF0018"/>
    <w:rsid w:val="00FF06B9"/>
    <w:rsid w:val="00FF08A7"/>
    <w:rsid w:val="00FF0BD0"/>
    <w:rsid w:val="00FF26FC"/>
    <w:rsid w:val="00FF3894"/>
    <w:rsid w:val="00FF477B"/>
    <w:rsid w:val="00FF495E"/>
    <w:rsid w:val="00FF5BB3"/>
    <w:rsid w:val="00FF6477"/>
    <w:rsid w:val="00FF6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C7FF4B2"/>
  <w15:chartTrackingRefBased/>
  <w15:docId w15:val="{268CEE10-E3AB-48C8-89DE-9D4AD544F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288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E08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B7D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C53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35A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C0E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C0E7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C0E7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C0E7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E0852"/>
    <w:rPr>
      <w:b/>
      <w:bCs/>
      <w:kern w:val="44"/>
      <w:sz w:val="44"/>
      <w:szCs w:val="44"/>
    </w:rPr>
  </w:style>
  <w:style w:type="character" w:styleId="a7">
    <w:name w:val="Hyperlink"/>
    <w:basedOn w:val="a0"/>
    <w:uiPriority w:val="99"/>
    <w:unhideWhenUsed/>
    <w:rsid w:val="006A1CBE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444C04"/>
    <w:pPr>
      <w:ind w:firstLine="420"/>
    </w:pPr>
  </w:style>
  <w:style w:type="character" w:customStyle="1" w:styleId="20">
    <w:name w:val="标题 2 字符"/>
    <w:basedOn w:val="a0"/>
    <w:link w:val="2"/>
    <w:uiPriority w:val="9"/>
    <w:rsid w:val="008B7D6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C53D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35AC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28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0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8.bin"/><Relationship Id="rId42" Type="http://schemas.openxmlformats.org/officeDocument/2006/relationships/image" Target="media/image15.wmf"/><Relationship Id="rId63" Type="http://schemas.openxmlformats.org/officeDocument/2006/relationships/image" Target="media/image26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6.bin"/><Relationship Id="rId159" Type="http://schemas.openxmlformats.org/officeDocument/2006/relationships/package" Target="embeddings/Microsoft_Visio___5.vsdx"/><Relationship Id="rId170" Type="http://schemas.openxmlformats.org/officeDocument/2006/relationships/image" Target="media/image81.wmf"/><Relationship Id="rId191" Type="http://schemas.openxmlformats.org/officeDocument/2006/relationships/oleObject" Target="embeddings/oleObject85.bin"/><Relationship Id="rId205" Type="http://schemas.openxmlformats.org/officeDocument/2006/relationships/oleObject" Target="embeddings/oleObject92.bin"/><Relationship Id="rId226" Type="http://schemas.openxmlformats.org/officeDocument/2006/relationships/oleObject" Target="embeddings/oleObject103.bin"/><Relationship Id="rId107" Type="http://schemas.openxmlformats.org/officeDocument/2006/relationships/image" Target="media/image48.wmf"/><Relationship Id="rId11" Type="http://schemas.openxmlformats.org/officeDocument/2006/relationships/oleObject" Target="embeddings/oleObject3.bin"/><Relationship Id="rId32" Type="http://schemas.openxmlformats.org/officeDocument/2006/relationships/image" Target="media/image12.wmf"/><Relationship Id="rId53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1.bin"/><Relationship Id="rId149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95" Type="http://schemas.openxmlformats.org/officeDocument/2006/relationships/image" Target="media/image42.wmf"/><Relationship Id="rId160" Type="http://schemas.openxmlformats.org/officeDocument/2006/relationships/image" Target="media/image74.wmf"/><Relationship Id="rId181" Type="http://schemas.openxmlformats.org/officeDocument/2006/relationships/oleObject" Target="embeddings/oleObject80.bin"/><Relationship Id="rId216" Type="http://schemas.openxmlformats.org/officeDocument/2006/relationships/image" Target="media/image104.wmf"/><Relationship Id="rId237" Type="http://schemas.openxmlformats.org/officeDocument/2006/relationships/fontTable" Target="fontTable.xml"/><Relationship Id="rId22" Type="http://schemas.openxmlformats.org/officeDocument/2006/relationships/image" Target="media/image7.wmf"/><Relationship Id="rId43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6.bin"/><Relationship Id="rId139" Type="http://schemas.openxmlformats.org/officeDocument/2006/relationships/image" Target="media/image64.wmf"/><Relationship Id="rId85" Type="http://schemas.openxmlformats.org/officeDocument/2006/relationships/image" Target="media/image37.wmf"/><Relationship Id="rId150" Type="http://schemas.openxmlformats.org/officeDocument/2006/relationships/image" Target="media/image69.emf"/><Relationship Id="rId171" Type="http://schemas.openxmlformats.org/officeDocument/2006/relationships/oleObject" Target="embeddings/oleObject75.bin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27" Type="http://schemas.openxmlformats.org/officeDocument/2006/relationships/image" Target="media/image109.wmf"/><Relationship Id="rId12" Type="http://schemas.openxmlformats.org/officeDocument/2006/relationships/image" Target="media/image2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1.bin"/><Relationship Id="rId129" Type="http://schemas.openxmlformats.org/officeDocument/2006/relationships/image" Target="media/image59.wmf"/><Relationship Id="rId54" Type="http://schemas.openxmlformats.org/officeDocument/2006/relationships/image" Target="media/image21.wmf"/><Relationship Id="rId75" Type="http://schemas.openxmlformats.org/officeDocument/2006/relationships/image" Target="media/image32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61" Type="http://schemas.openxmlformats.org/officeDocument/2006/relationships/oleObject" Target="embeddings/oleObject72.bin"/><Relationship Id="rId182" Type="http://schemas.openxmlformats.org/officeDocument/2006/relationships/image" Target="media/image87.wmf"/><Relationship Id="rId217" Type="http://schemas.openxmlformats.org/officeDocument/2006/relationships/oleObject" Target="embeddings/oleObject98.bin"/><Relationship Id="rId6" Type="http://schemas.openxmlformats.org/officeDocument/2006/relationships/endnotes" Target="endnotes.xml"/><Relationship Id="rId238" Type="http://schemas.openxmlformats.org/officeDocument/2006/relationships/theme" Target="theme/theme1.xml"/><Relationship Id="rId23" Type="http://schemas.openxmlformats.org/officeDocument/2006/relationships/oleObject" Target="embeddings/oleObject9.bin"/><Relationship Id="rId119" Type="http://schemas.openxmlformats.org/officeDocument/2006/relationships/image" Target="media/image54.wmf"/><Relationship Id="rId44" Type="http://schemas.openxmlformats.org/officeDocument/2006/relationships/image" Target="media/image16.wmf"/><Relationship Id="rId65" Type="http://schemas.openxmlformats.org/officeDocument/2006/relationships/image" Target="media/image27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2.bin"/><Relationship Id="rId151" Type="http://schemas.openxmlformats.org/officeDocument/2006/relationships/package" Target="embeddings/Microsoft_Visio___1.vsdx"/><Relationship Id="rId172" Type="http://schemas.openxmlformats.org/officeDocument/2006/relationships/image" Target="media/image82.wmf"/><Relationship Id="rId193" Type="http://schemas.openxmlformats.org/officeDocument/2006/relationships/oleObject" Target="embeddings/oleObject86.bin"/><Relationship Id="rId207" Type="http://schemas.openxmlformats.org/officeDocument/2006/relationships/oleObject" Target="embeddings/oleObject93.bin"/><Relationship Id="rId228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5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57.bin"/><Relationship Id="rId141" Type="http://schemas.openxmlformats.org/officeDocument/2006/relationships/image" Target="media/image65.wmf"/><Relationship Id="rId7" Type="http://schemas.openxmlformats.org/officeDocument/2006/relationships/hyperlink" Target="https://blog.csdn.net/datase/article/details/78573674" TargetMode="External"/><Relationship Id="rId162" Type="http://schemas.openxmlformats.org/officeDocument/2006/relationships/image" Target="media/image75.png"/><Relationship Id="rId183" Type="http://schemas.openxmlformats.org/officeDocument/2006/relationships/oleObject" Target="embeddings/oleObject81.bin"/><Relationship Id="rId218" Type="http://schemas.openxmlformats.org/officeDocument/2006/relationships/image" Target="media/image105.wmf"/><Relationship Id="rId24" Type="http://schemas.openxmlformats.org/officeDocument/2006/relationships/image" Target="media/image8.wmf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0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2.bin"/><Relationship Id="rId131" Type="http://schemas.openxmlformats.org/officeDocument/2006/relationships/image" Target="media/image60.wmf"/><Relationship Id="rId152" Type="http://schemas.openxmlformats.org/officeDocument/2006/relationships/image" Target="media/image70.emf"/><Relationship Id="rId173" Type="http://schemas.openxmlformats.org/officeDocument/2006/relationships/oleObject" Target="embeddings/oleObject76.bin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29" Type="http://schemas.openxmlformats.org/officeDocument/2006/relationships/image" Target="media/image110.wmf"/><Relationship Id="rId14" Type="http://schemas.openxmlformats.org/officeDocument/2006/relationships/image" Target="media/image3.wmf"/><Relationship Id="rId35" Type="http://schemas.openxmlformats.org/officeDocument/2006/relationships/oleObject" Target="embeddings/oleObject16.bin"/><Relationship Id="rId56" Type="http://schemas.openxmlformats.org/officeDocument/2006/relationships/hyperlink" Target="https://blog.csdn.net/yg838457845/article/details/81293286" TargetMode="External"/><Relationship Id="rId77" Type="http://schemas.openxmlformats.org/officeDocument/2006/relationships/image" Target="media/image33.wmf"/><Relationship Id="rId100" Type="http://schemas.openxmlformats.org/officeDocument/2006/relationships/oleObject" Target="embeddings/oleObject47.bin"/><Relationship Id="rId8" Type="http://schemas.openxmlformats.org/officeDocument/2006/relationships/image" Target="media/image1.wmf"/><Relationship Id="rId98" Type="http://schemas.openxmlformats.org/officeDocument/2006/relationships/oleObject" Target="embeddings/oleObject46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6.png"/><Relationship Id="rId184" Type="http://schemas.openxmlformats.org/officeDocument/2006/relationships/image" Target="media/image88.wmf"/><Relationship Id="rId219" Type="http://schemas.openxmlformats.org/officeDocument/2006/relationships/oleObject" Target="embeddings/oleObject99.bin"/><Relationship Id="rId230" Type="http://schemas.openxmlformats.org/officeDocument/2006/relationships/oleObject" Target="embeddings/oleObject105.bin"/><Relationship Id="rId25" Type="http://schemas.openxmlformats.org/officeDocument/2006/relationships/oleObject" Target="embeddings/oleObject10.bin"/><Relationship Id="rId46" Type="http://schemas.openxmlformats.org/officeDocument/2006/relationships/image" Target="media/image17.wmf"/><Relationship Id="rId67" Type="http://schemas.openxmlformats.org/officeDocument/2006/relationships/image" Target="media/image28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3.bin"/><Relationship Id="rId153" Type="http://schemas.openxmlformats.org/officeDocument/2006/relationships/package" Target="embeddings/Microsoft_Visio___2.vsdx"/><Relationship Id="rId174" Type="http://schemas.openxmlformats.org/officeDocument/2006/relationships/image" Target="media/image83.wmf"/><Relationship Id="rId195" Type="http://schemas.openxmlformats.org/officeDocument/2006/relationships/oleObject" Target="embeddings/oleObject87.bin"/><Relationship Id="rId209" Type="http://schemas.openxmlformats.org/officeDocument/2006/relationships/oleObject" Target="embeddings/oleObject94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0" Type="http://schemas.openxmlformats.org/officeDocument/2006/relationships/oleObject" Target="embeddings/oleObject100.bin"/><Relationship Id="rId225" Type="http://schemas.openxmlformats.org/officeDocument/2006/relationships/image" Target="media/image108.wmf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7.bin"/><Relationship Id="rId57" Type="http://schemas.openxmlformats.org/officeDocument/2006/relationships/hyperlink" Target="https://www.cnblogs.com/liufuqiang/p/6792763.html" TargetMode="External"/><Relationship Id="rId106" Type="http://schemas.openxmlformats.org/officeDocument/2006/relationships/oleObject" Target="embeddings/oleObject50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0.wmf"/><Relationship Id="rId73" Type="http://schemas.openxmlformats.org/officeDocument/2006/relationships/image" Target="media/image31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4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6.wmf"/><Relationship Id="rId148" Type="http://schemas.openxmlformats.org/officeDocument/2006/relationships/image" Target="media/image68.emf"/><Relationship Id="rId164" Type="http://schemas.openxmlformats.org/officeDocument/2006/relationships/image" Target="media/image77.png"/><Relationship Id="rId169" Type="http://schemas.openxmlformats.org/officeDocument/2006/relationships/oleObject" Target="embeddings/oleObject74.bin"/><Relationship Id="rId185" Type="http://schemas.openxmlformats.org/officeDocument/2006/relationships/oleObject" Target="embeddings/oleObject8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6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97.bin"/><Relationship Id="rId236" Type="http://schemas.openxmlformats.org/officeDocument/2006/relationships/footer" Target="footer3.xml"/><Relationship Id="rId26" Type="http://schemas.openxmlformats.org/officeDocument/2006/relationships/image" Target="media/image9.wmf"/><Relationship Id="rId231" Type="http://schemas.openxmlformats.org/officeDocument/2006/relationships/header" Target="header1.xml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1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1.wmf"/><Relationship Id="rId154" Type="http://schemas.openxmlformats.org/officeDocument/2006/relationships/image" Target="media/image71.emf"/><Relationship Id="rId175" Type="http://schemas.openxmlformats.org/officeDocument/2006/relationships/oleObject" Target="embeddings/oleObject77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4.wmf"/><Relationship Id="rId221" Type="http://schemas.openxmlformats.org/officeDocument/2006/relationships/image" Target="media/image106.wmf"/><Relationship Id="rId37" Type="http://schemas.openxmlformats.org/officeDocument/2006/relationships/image" Target="media/image13.wmf"/><Relationship Id="rId58" Type="http://schemas.openxmlformats.org/officeDocument/2006/relationships/image" Target="media/image22.wmf"/><Relationship Id="rId79" Type="http://schemas.openxmlformats.org/officeDocument/2006/relationships/image" Target="media/image34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69.bin"/><Relationship Id="rId90" Type="http://schemas.openxmlformats.org/officeDocument/2006/relationships/oleObject" Target="embeddings/oleObject42.bin"/><Relationship Id="rId165" Type="http://schemas.openxmlformats.org/officeDocument/2006/relationships/image" Target="media/image78.png"/><Relationship Id="rId186" Type="http://schemas.openxmlformats.org/officeDocument/2006/relationships/image" Target="media/image89.wmf"/><Relationship Id="rId211" Type="http://schemas.openxmlformats.org/officeDocument/2006/relationships/oleObject" Target="embeddings/oleObject95.bin"/><Relationship Id="rId232" Type="http://schemas.openxmlformats.org/officeDocument/2006/relationships/header" Target="header2.xml"/><Relationship Id="rId27" Type="http://schemas.openxmlformats.org/officeDocument/2006/relationships/oleObject" Target="embeddings/oleObject11.bin"/><Relationship Id="rId48" Type="http://schemas.openxmlformats.org/officeDocument/2006/relationships/image" Target="media/image18.wmf"/><Relationship Id="rId69" Type="http://schemas.openxmlformats.org/officeDocument/2006/relationships/image" Target="media/image29.wmf"/><Relationship Id="rId113" Type="http://schemas.openxmlformats.org/officeDocument/2006/relationships/image" Target="media/image51.wmf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7.bin"/><Relationship Id="rId155" Type="http://schemas.openxmlformats.org/officeDocument/2006/relationships/package" Target="embeddings/Microsoft_Visio___3.vsdx"/><Relationship Id="rId176" Type="http://schemas.openxmlformats.org/officeDocument/2006/relationships/image" Target="media/image84.wmf"/><Relationship Id="rId197" Type="http://schemas.openxmlformats.org/officeDocument/2006/relationships/oleObject" Target="embeddings/oleObject88.bin"/><Relationship Id="rId201" Type="http://schemas.openxmlformats.org/officeDocument/2006/relationships/oleObject" Target="embeddings/oleObject90.bin"/><Relationship Id="rId222" Type="http://schemas.openxmlformats.org/officeDocument/2006/relationships/oleObject" Target="embeddings/oleObject101.bin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6.wmf"/><Relationship Id="rId124" Type="http://schemas.openxmlformats.org/officeDocument/2006/relationships/oleObject" Target="embeddings/oleObject59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image" Target="media/image79.wmf"/><Relationship Id="rId187" Type="http://schemas.openxmlformats.org/officeDocument/2006/relationships/oleObject" Target="embeddings/oleObject83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footer" Target="footer1.xml"/><Relationship Id="rId28" Type="http://schemas.openxmlformats.org/officeDocument/2006/relationships/image" Target="media/image10.wmf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54.bin"/><Relationship Id="rId60" Type="http://schemas.openxmlformats.org/officeDocument/2006/relationships/image" Target="media/image23.jpeg"/><Relationship Id="rId81" Type="http://schemas.openxmlformats.org/officeDocument/2006/relationships/image" Target="media/image35.wmf"/><Relationship Id="rId135" Type="http://schemas.openxmlformats.org/officeDocument/2006/relationships/image" Target="media/image62.wmf"/><Relationship Id="rId156" Type="http://schemas.openxmlformats.org/officeDocument/2006/relationships/image" Target="media/image72.emf"/><Relationship Id="rId177" Type="http://schemas.openxmlformats.org/officeDocument/2006/relationships/oleObject" Target="embeddings/oleObject78.bin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image" Target="media/image107.wmf"/><Relationship Id="rId18" Type="http://schemas.openxmlformats.org/officeDocument/2006/relationships/image" Target="media/image5.wmf"/><Relationship Id="rId39" Type="http://schemas.openxmlformats.org/officeDocument/2006/relationships/oleObject" Target="embeddings/oleObject19.bin"/><Relationship Id="rId50" Type="http://schemas.openxmlformats.org/officeDocument/2006/relationships/image" Target="media/image19.wmf"/><Relationship Id="rId104" Type="http://schemas.openxmlformats.org/officeDocument/2006/relationships/oleObject" Target="embeddings/oleObject49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0.bin"/><Relationship Id="rId167" Type="http://schemas.openxmlformats.org/officeDocument/2006/relationships/oleObject" Target="embeddings/oleObject73.bin"/><Relationship Id="rId188" Type="http://schemas.openxmlformats.org/officeDocument/2006/relationships/image" Target="media/image90.wmf"/><Relationship Id="rId71" Type="http://schemas.openxmlformats.org/officeDocument/2006/relationships/image" Target="media/image30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96.bin"/><Relationship Id="rId234" Type="http://schemas.openxmlformats.org/officeDocument/2006/relationships/footer" Target="footer2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4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5.bin"/><Relationship Id="rId157" Type="http://schemas.openxmlformats.org/officeDocument/2006/relationships/package" Target="embeddings/Microsoft_Visio___4.vsdx"/><Relationship Id="rId178" Type="http://schemas.openxmlformats.org/officeDocument/2006/relationships/image" Target="media/image85.wmf"/><Relationship Id="rId61" Type="http://schemas.openxmlformats.org/officeDocument/2006/relationships/image" Target="media/image24.jpeg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89.bin"/><Relationship Id="rId203" Type="http://schemas.openxmlformats.org/officeDocument/2006/relationships/oleObject" Target="embeddings/oleObject91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02.bin"/><Relationship Id="rId30" Type="http://schemas.openxmlformats.org/officeDocument/2006/relationships/image" Target="media/image11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1.bin"/><Relationship Id="rId168" Type="http://schemas.openxmlformats.org/officeDocument/2006/relationships/image" Target="media/image80.wmf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3.bin"/><Relationship Id="rId93" Type="http://schemas.openxmlformats.org/officeDocument/2006/relationships/image" Target="media/image41.wmf"/><Relationship Id="rId189" Type="http://schemas.openxmlformats.org/officeDocument/2006/relationships/oleObject" Target="embeddings/oleObject84.bin"/><Relationship Id="rId3" Type="http://schemas.openxmlformats.org/officeDocument/2006/relationships/settings" Target="settings.xml"/><Relationship Id="rId214" Type="http://schemas.openxmlformats.org/officeDocument/2006/relationships/image" Target="media/image103.wmf"/><Relationship Id="rId235" Type="http://schemas.openxmlformats.org/officeDocument/2006/relationships/header" Target="header3.xml"/><Relationship Id="rId116" Type="http://schemas.openxmlformats.org/officeDocument/2006/relationships/oleObject" Target="embeddings/oleObject55.bin"/><Relationship Id="rId137" Type="http://schemas.openxmlformats.org/officeDocument/2006/relationships/image" Target="media/image63.wmf"/><Relationship Id="rId158" Type="http://schemas.openxmlformats.org/officeDocument/2006/relationships/image" Target="media/image73.emf"/><Relationship Id="rId20" Type="http://schemas.openxmlformats.org/officeDocument/2006/relationships/image" Target="media/image6.wmf"/><Relationship Id="rId41" Type="http://schemas.openxmlformats.org/officeDocument/2006/relationships/oleObject" Target="embeddings/oleObject20.bin"/><Relationship Id="rId62" Type="http://schemas.openxmlformats.org/officeDocument/2006/relationships/image" Target="media/image25.jpeg"/><Relationship Id="rId83" Type="http://schemas.openxmlformats.org/officeDocument/2006/relationships/image" Target="media/image36.wmf"/><Relationship Id="rId179" Type="http://schemas.openxmlformats.org/officeDocument/2006/relationships/oleObject" Target="embeddings/oleObject7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78</TotalTime>
  <Pages>19</Pages>
  <Words>2022</Words>
  <Characters>11531</Characters>
  <Application>Microsoft Office Word</Application>
  <DocSecurity>0</DocSecurity>
  <Lines>96</Lines>
  <Paragraphs>27</Paragraphs>
  <ScaleCrop>false</ScaleCrop>
  <Company/>
  <LinksUpToDate>false</LinksUpToDate>
  <CharactersWithSpaces>13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man</dc:creator>
  <cp:keywords/>
  <dc:description/>
  <cp:lastModifiedBy>f</cp:lastModifiedBy>
  <cp:revision>1138</cp:revision>
  <dcterms:created xsi:type="dcterms:W3CDTF">2018-06-27T04:49:00Z</dcterms:created>
  <dcterms:modified xsi:type="dcterms:W3CDTF">2021-12-25T09:46:00Z</dcterms:modified>
</cp:coreProperties>
</file>